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4"/>
  </p:sldMasterIdLst>
  <p:notesMasterIdLst>
    <p:notesMasterId r:id="rId37"/>
  </p:notesMasterIdLst>
  <p:handoutMasterIdLst>
    <p:handoutMasterId r:id="rId38"/>
  </p:handoutMasterIdLst>
  <p:sldIdLst>
    <p:sldId id="300" r:id="rId5"/>
    <p:sldId id="439" r:id="rId6"/>
    <p:sldId id="437" r:id="rId7"/>
    <p:sldId id="438" r:id="rId8"/>
    <p:sldId id="442" r:id="rId9"/>
    <p:sldId id="440" r:id="rId10"/>
    <p:sldId id="441" r:id="rId11"/>
    <p:sldId id="457" r:id="rId12"/>
    <p:sldId id="459" r:id="rId13"/>
    <p:sldId id="458" r:id="rId14"/>
    <p:sldId id="470" r:id="rId15"/>
    <p:sldId id="434" r:id="rId16"/>
    <p:sldId id="443" r:id="rId17"/>
    <p:sldId id="444" r:id="rId18"/>
    <p:sldId id="445" r:id="rId19"/>
    <p:sldId id="446" r:id="rId20"/>
    <p:sldId id="447" r:id="rId21"/>
    <p:sldId id="448" r:id="rId22"/>
    <p:sldId id="449" r:id="rId23"/>
    <p:sldId id="450" r:id="rId24"/>
    <p:sldId id="451" r:id="rId25"/>
    <p:sldId id="452" r:id="rId26"/>
    <p:sldId id="453" r:id="rId27"/>
    <p:sldId id="454" r:id="rId28"/>
    <p:sldId id="455" r:id="rId29"/>
    <p:sldId id="467" r:id="rId30"/>
    <p:sldId id="460" r:id="rId31"/>
    <p:sldId id="461" r:id="rId32"/>
    <p:sldId id="462" r:id="rId33"/>
    <p:sldId id="463" r:id="rId34"/>
    <p:sldId id="464" r:id="rId35"/>
    <p:sldId id="471" r:id="rId36"/>
  </p:sldIdLst>
  <p:sldSz cx="9144000" cy="6858000" type="screen4x3"/>
  <p:notesSz cx="6788150" cy="9923463"/>
  <p:defaultTextStyle>
    <a:defPPr>
      <a:defRPr lang="en-US"/>
    </a:defPPr>
    <a:lvl1pPr algn="ctr" rtl="0" fontAlgn="base" latinLnBrk="1">
      <a:lnSpc>
        <a:spcPct val="50000"/>
      </a:lnSpc>
      <a:spcBef>
        <a:spcPct val="50000"/>
      </a:spcBef>
      <a:spcAft>
        <a:spcPct val="0"/>
      </a:spcAft>
      <a:defRPr kumimoji="1" sz="1000" kern="1200">
        <a:solidFill>
          <a:schemeClr val="tx1"/>
        </a:solidFill>
        <a:latin typeface="Arial" charset="0"/>
        <a:ea typeface="굴림" pitchFamily="50" charset="-127"/>
        <a:cs typeface="+mn-cs"/>
      </a:defRPr>
    </a:lvl1pPr>
    <a:lvl2pPr marL="457200" algn="ctr" rtl="0" fontAlgn="base" latinLnBrk="1">
      <a:lnSpc>
        <a:spcPct val="50000"/>
      </a:lnSpc>
      <a:spcBef>
        <a:spcPct val="50000"/>
      </a:spcBef>
      <a:spcAft>
        <a:spcPct val="0"/>
      </a:spcAft>
      <a:defRPr kumimoji="1" sz="1000" kern="1200">
        <a:solidFill>
          <a:schemeClr val="tx1"/>
        </a:solidFill>
        <a:latin typeface="Arial" charset="0"/>
        <a:ea typeface="굴림" pitchFamily="50" charset="-127"/>
        <a:cs typeface="+mn-cs"/>
      </a:defRPr>
    </a:lvl2pPr>
    <a:lvl3pPr marL="914400" algn="ctr" rtl="0" fontAlgn="base" latinLnBrk="1">
      <a:lnSpc>
        <a:spcPct val="50000"/>
      </a:lnSpc>
      <a:spcBef>
        <a:spcPct val="50000"/>
      </a:spcBef>
      <a:spcAft>
        <a:spcPct val="0"/>
      </a:spcAft>
      <a:defRPr kumimoji="1" sz="1000" kern="1200">
        <a:solidFill>
          <a:schemeClr val="tx1"/>
        </a:solidFill>
        <a:latin typeface="Arial" charset="0"/>
        <a:ea typeface="굴림" pitchFamily="50" charset="-127"/>
        <a:cs typeface="+mn-cs"/>
      </a:defRPr>
    </a:lvl3pPr>
    <a:lvl4pPr marL="1371600" algn="ctr" rtl="0" fontAlgn="base" latinLnBrk="1">
      <a:lnSpc>
        <a:spcPct val="50000"/>
      </a:lnSpc>
      <a:spcBef>
        <a:spcPct val="50000"/>
      </a:spcBef>
      <a:spcAft>
        <a:spcPct val="0"/>
      </a:spcAft>
      <a:defRPr kumimoji="1" sz="1000" kern="1200">
        <a:solidFill>
          <a:schemeClr val="tx1"/>
        </a:solidFill>
        <a:latin typeface="Arial" charset="0"/>
        <a:ea typeface="굴림" pitchFamily="50" charset="-127"/>
        <a:cs typeface="+mn-cs"/>
      </a:defRPr>
    </a:lvl4pPr>
    <a:lvl5pPr marL="1828800" algn="ctr" rtl="0" fontAlgn="base" latinLnBrk="1">
      <a:lnSpc>
        <a:spcPct val="50000"/>
      </a:lnSpc>
      <a:spcBef>
        <a:spcPct val="50000"/>
      </a:spcBef>
      <a:spcAft>
        <a:spcPct val="0"/>
      </a:spcAft>
      <a:defRPr kumimoji="1" sz="1000" kern="1200">
        <a:solidFill>
          <a:schemeClr val="tx1"/>
        </a:solidFill>
        <a:latin typeface="Arial" charset="0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1000" kern="1200">
        <a:solidFill>
          <a:schemeClr val="tx1"/>
        </a:solidFill>
        <a:latin typeface="Arial" charset="0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1000" kern="1200">
        <a:solidFill>
          <a:schemeClr val="tx1"/>
        </a:solidFill>
        <a:latin typeface="Arial" charset="0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1000" kern="1200">
        <a:solidFill>
          <a:schemeClr val="tx1"/>
        </a:solidFill>
        <a:latin typeface="Arial" charset="0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1000" kern="1200">
        <a:solidFill>
          <a:schemeClr val="tx1"/>
        </a:solidFill>
        <a:latin typeface="Arial" charset="0"/>
        <a:ea typeface="굴림" pitchFamily="50" charset="-127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기본 구역" id="{1D211715-B90C-4AFD-8BF4-E1F5A97ADA0A}">
          <p14:sldIdLst>
            <p14:sldId id="300"/>
            <p14:sldId id="439"/>
            <p14:sldId id="437"/>
            <p14:sldId id="438"/>
            <p14:sldId id="442"/>
            <p14:sldId id="440"/>
            <p14:sldId id="441"/>
            <p14:sldId id="457"/>
            <p14:sldId id="459"/>
            <p14:sldId id="458"/>
            <p14:sldId id="470"/>
            <p14:sldId id="434"/>
            <p14:sldId id="443"/>
            <p14:sldId id="444"/>
            <p14:sldId id="445"/>
            <p14:sldId id="446"/>
            <p14:sldId id="447"/>
            <p14:sldId id="448"/>
            <p14:sldId id="449"/>
            <p14:sldId id="450"/>
            <p14:sldId id="451"/>
            <p14:sldId id="452"/>
            <p14:sldId id="453"/>
            <p14:sldId id="454"/>
            <p14:sldId id="455"/>
            <p14:sldId id="467"/>
            <p14:sldId id="460"/>
            <p14:sldId id="461"/>
            <p14:sldId id="462"/>
            <p14:sldId id="463"/>
            <p14:sldId id="464"/>
            <p14:sldId id="471"/>
          </p14:sldIdLst>
        </p14:section>
        <p14:section name="제목 없는 구역" id="{F08EC892-1966-4825-AD94-08AEEAC8753B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User" initials="U" lastIdx="1" clrIdx="0">
    <p:extLst>
      <p:ext uri="{19B8F6BF-5375-455C-9EA6-DF929625EA0E}">
        <p15:presenceInfo xmlns:p15="http://schemas.microsoft.com/office/powerpoint/2012/main" userId="User" providerId="None"/>
      </p:ext>
    </p:extLst>
  </p:cmAuthor>
  <p:cmAuthor id="2" name="Windows User" initials="WU" lastIdx="1" clrIdx="1">
    <p:extLst>
      <p:ext uri="{19B8F6BF-5375-455C-9EA6-DF929625EA0E}">
        <p15:presenceInfo xmlns:p15="http://schemas.microsoft.com/office/powerpoint/2012/main" userId="Windows User" providerId="None"/>
      </p:ext>
    </p:extLst>
  </p:cmAuthor>
  <p:cmAuthor id="3" name="박찬식" initials="박" lastIdx="2" clrIdx="2">
    <p:extLst>
      <p:ext uri="{19B8F6BF-5375-455C-9EA6-DF929625EA0E}">
        <p15:presenceInfo xmlns:p15="http://schemas.microsoft.com/office/powerpoint/2012/main" userId="S::maxpark@konkuk.ac.kr::ebd0db40-403f-4652-b1a4-b94f782d1510" providerId="AD"/>
      </p:ext>
    </p:extLst>
  </p:cmAuthor>
  <p:cmAuthor id="4" name="조현종" initials="조" lastIdx="2" clrIdx="3">
    <p:extLst>
      <p:ext uri="{19B8F6BF-5375-455C-9EA6-DF929625EA0E}">
        <p15:presenceInfo xmlns:p15="http://schemas.microsoft.com/office/powerpoint/2012/main" userId="S::mbin96@konkuk.ac.kr::baacaf20-275f-407f-9565-6ae4192be07c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CC"/>
    <a:srgbClr val="FFCC99"/>
    <a:srgbClr val="FF0000"/>
    <a:srgbClr val="FF9999"/>
    <a:srgbClr val="FF9933"/>
    <a:srgbClr val="660033"/>
    <a:srgbClr val="C00000"/>
    <a:srgbClr val="000000"/>
    <a:srgbClr val="CCEC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1E64C3C-D5B7-4D8B-8A5D-413B5B5B704A}" v="81" dt="2019-08-20T07:31:49.863"/>
    <p1510:client id="{C3454DFD-4939-44F1-8ECB-3B79B22A66D7}" v="182" dt="2019-08-20T07:35:50.71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505E3EF-67EA-436B-97B2-0124C06EBD24}" styleName="보통 스타일 4 - 강조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D03447BB-5D67-496B-8E87-E561075AD55C}" styleName="어두운 스타일 1 - 강조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929F9F4-4A8F-4326-A1B4-22849713DDAB}" styleName="어두운 스타일 1 - 강조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어두운 스타일 1 - 강조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어두운 스타일 1 - 강조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91EBBBCC-DAD2-459C-BE2E-F6DE35CF9A28}" styleName="어두운 스타일 2 - 강조 3/강조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0660B408-B3CF-4A94-85FC-2B1E0A45F4A2}" styleName="어두운 스타일 2 - 강조 1/강조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202B0CA-FC54-4496-8BCA-5EF66A818D29}" styleName="어두운 스타일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616DA210-FB5B-4158-B5E0-FEB733F419BA}" styleName="밝은 스타일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99" autoAdjust="0"/>
    <p:restoredTop sz="94660"/>
  </p:normalViewPr>
  <p:slideViewPr>
    <p:cSldViewPr snapToGrid="0">
      <p:cViewPr varScale="1">
        <p:scale>
          <a:sx n="81" d="100"/>
          <a:sy n="81" d="100"/>
        </p:scale>
        <p:origin x="1522" y="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commentAuthors" Target="commentAuthors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heme" Target="theme/theme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45" Type="http://schemas.microsoft.com/office/2015/10/relationships/revisionInfo" Target="revisionInfo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microsoft.com/office/2016/11/relationships/changesInfo" Target="changesInfos/changesInfo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ableStyles" Target="tableStyle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handoutMaster" Target="handoutMasters/handoutMaster1.xml"/><Relationship Id="rId20" Type="http://schemas.openxmlformats.org/officeDocument/2006/relationships/slide" Target="slides/slide16.xml"/><Relationship Id="rId41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조현종" userId="baacaf20-275f-407f-9565-6ae4192be07c" providerId="ADAL" clId="{07CE5F0F-42EC-4010-A191-DFEB54918A69}"/>
    <pc:docChg chg="addSld modSld">
      <pc:chgData name="조현종" userId="baacaf20-275f-407f-9565-6ae4192be07c" providerId="ADAL" clId="{07CE5F0F-42EC-4010-A191-DFEB54918A69}" dt="2019-08-18T13:36:40.547" v="241" actId="1037"/>
      <pc:docMkLst>
        <pc:docMk/>
      </pc:docMkLst>
      <pc:sldChg chg="addSp modSp">
        <pc:chgData name="조현종" userId="baacaf20-275f-407f-9565-6ae4192be07c" providerId="ADAL" clId="{07CE5F0F-42EC-4010-A191-DFEB54918A69}" dt="2019-08-18T13:36:40.547" v="241" actId="1037"/>
        <pc:sldMkLst>
          <pc:docMk/>
          <pc:sldMk cId="3419636793" sldId="437"/>
        </pc:sldMkLst>
        <pc:spChg chg="add mod">
          <ac:chgData name="조현종" userId="baacaf20-275f-407f-9565-6ae4192be07c" providerId="ADAL" clId="{07CE5F0F-42EC-4010-A191-DFEB54918A69}" dt="2019-08-18T13:36:08.911" v="110" actId="2085"/>
          <ac:spMkLst>
            <pc:docMk/>
            <pc:sldMk cId="3419636793" sldId="437"/>
            <ac:spMk id="6" creationId="{55D27DC0-9BA4-4093-AA91-B79C862D9CDE}"/>
          </ac:spMkLst>
        </pc:spChg>
        <pc:spChg chg="add mod">
          <ac:chgData name="조현종" userId="baacaf20-275f-407f-9565-6ae4192be07c" providerId="ADAL" clId="{07CE5F0F-42EC-4010-A191-DFEB54918A69}" dt="2019-08-18T13:36:22.861" v="170" actId="1035"/>
          <ac:spMkLst>
            <pc:docMk/>
            <pc:sldMk cId="3419636793" sldId="437"/>
            <ac:spMk id="8" creationId="{43E9B9A1-34B1-4B7F-92C4-65C4456727F3}"/>
          </ac:spMkLst>
        </pc:spChg>
        <pc:spChg chg="add mod">
          <ac:chgData name="조현종" userId="baacaf20-275f-407f-9565-6ae4192be07c" providerId="ADAL" clId="{07CE5F0F-42EC-4010-A191-DFEB54918A69}" dt="2019-08-18T13:36:40.547" v="241" actId="1037"/>
          <ac:spMkLst>
            <pc:docMk/>
            <pc:sldMk cId="3419636793" sldId="437"/>
            <ac:spMk id="9" creationId="{8DDFAB2B-EAF9-4F9E-8082-0E84FC0A1C1E}"/>
          </ac:spMkLst>
        </pc:spChg>
        <pc:picChg chg="add mod">
          <ac:chgData name="조현종" userId="baacaf20-275f-407f-9565-6ae4192be07c" providerId="ADAL" clId="{07CE5F0F-42EC-4010-A191-DFEB54918A69}" dt="2019-08-18T08:41:47.995" v="45" actId="1076"/>
          <ac:picMkLst>
            <pc:docMk/>
            <pc:sldMk cId="3419636793" sldId="437"/>
            <ac:picMk id="5" creationId="{85AA50C2-F40F-44DD-9EE1-9BFC556AC210}"/>
          </ac:picMkLst>
        </pc:picChg>
      </pc:sldChg>
      <pc:sldChg chg="modSp add">
        <pc:chgData name="조현종" userId="baacaf20-275f-407f-9565-6ae4192be07c" providerId="ADAL" clId="{07CE5F0F-42EC-4010-A191-DFEB54918A69}" dt="2019-08-18T08:38:37.082" v="40" actId="20577"/>
        <pc:sldMkLst>
          <pc:docMk/>
          <pc:sldMk cId="645927373" sldId="471"/>
        </pc:sldMkLst>
        <pc:spChg chg="mod">
          <ac:chgData name="조현종" userId="baacaf20-275f-407f-9565-6ae4192be07c" providerId="ADAL" clId="{07CE5F0F-42EC-4010-A191-DFEB54918A69}" dt="2019-08-18T08:38:16.444" v="26" actId="20577"/>
          <ac:spMkLst>
            <pc:docMk/>
            <pc:sldMk cId="645927373" sldId="471"/>
            <ac:spMk id="2" creationId="{DE01E113-0847-4C4F-8953-F956C3782E39}"/>
          </ac:spMkLst>
        </pc:spChg>
        <pc:spChg chg="mod">
          <ac:chgData name="조현종" userId="baacaf20-275f-407f-9565-6ae4192be07c" providerId="ADAL" clId="{07CE5F0F-42EC-4010-A191-DFEB54918A69}" dt="2019-08-18T08:38:37.082" v="40" actId="20577"/>
          <ac:spMkLst>
            <pc:docMk/>
            <pc:sldMk cId="645927373" sldId="471"/>
            <ac:spMk id="3" creationId="{9B01BF27-D64A-405F-83D6-7868231FB62A}"/>
          </ac:spMkLst>
        </pc:spChg>
      </pc:sldChg>
    </pc:docChg>
  </pc:docChgLst>
  <pc:docChgLst>
    <pc:chgData name="박찬식" userId="S::maxpark@konkuk.ac.kr::ebd0db40-403f-4652-b1a4-b94f782d1510" providerId="AD" clId="Web-{E8121CC4-4322-4D1C-ABF2-98BC4CACF263}"/>
    <pc:docChg chg="modSld">
      <pc:chgData name="박찬식" userId="S::maxpark@konkuk.ac.kr::ebd0db40-403f-4652-b1a4-b94f782d1510" providerId="AD" clId="Web-{E8121CC4-4322-4D1C-ABF2-98BC4CACF263}" dt="2019-08-12T05:19:26.109" v="5"/>
      <pc:docMkLst>
        <pc:docMk/>
      </pc:docMkLst>
      <pc:sldChg chg="modSp">
        <pc:chgData name="박찬식" userId="S::maxpark@konkuk.ac.kr::ebd0db40-403f-4652-b1a4-b94f782d1510" providerId="AD" clId="Web-{E8121CC4-4322-4D1C-ABF2-98BC4CACF263}" dt="2019-08-12T05:03:12.831" v="1" actId="20577"/>
        <pc:sldMkLst>
          <pc:docMk/>
          <pc:sldMk cId="1084826523" sldId="442"/>
        </pc:sldMkLst>
        <pc:spChg chg="mod">
          <ac:chgData name="박찬식" userId="S::maxpark@konkuk.ac.kr::ebd0db40-403f-4652-b1a4-b94f782d1510" providerId="AD" clId="Web-{E8121CC4-4322-4D1C-ABF2-98BC4CACF263}" dt="2019-08-12T05:03:12.831" v="1" actId="20577"/>
          <ac:spMkLst>
            <pc:docMk/>
            <pc:sldMk cId="1084826523" sldId="442"/>
            <ac:spMk id="3" creationId="{6E43757C-09BB-44FE-BEE0-4AFFD70E8B17}"/>
          </ac:spMkLst>
        </pc:spChg>
      </pc:sldChg>
    </pc:docChg>
  </pc:docChgLst>
  <pc:docChgLst>
    <pc:chgData name="박찬식" userId="S::maxpark@konkuk.ac.kr::ebd0db40-403f-4652-b1a4-b94f782d1510" providerId="AD" clId="Web-{B8C81D95-5B35-4B83-B546-C12F4059205D}"/>
    <pc:docChg chg="modSld">
      <pc:chgData name="박찬식" userId="S::maxpark@konkuk.ac.kr::ebd0db40-403f-4652-b1a4-b94f782d1510" providerId="AD" clId="Web-{B8C81D95-5B35-4B83-B546-C12F4059205D}" dt="2019-08-07T06:00:24.152" v="1"/>
      <pc:docMkLst>
        <pc:docMk/>
      </pc:docMkLst>
      <pc:sldChg chg="addSp delSp modSp">
        <pc:chgData name="박찬식" userId="S::maxpark@konkuk.ac.kr::ebd0db40-403f-4652-b1a4-b94f782d1510" providerId="AD" clId="Web-{B8C81D95-5B35-4B83-B546-C12F4059205D}" dt="2019-08-07T06:00:24.152" v="1"/>
        <pc:sldMkLst>
          <pc:docMk/>
          <pc:sldMk cId="3701637380" sldId="300"/>
        </pc:sldMkLst>
        <pc:picChg chg="add del mod">
          <ac:chgData name="박찬식" userId="S::maxpark@konkuk.ac.kr::ebd0db40-403f-4652-b1a4-b94f782d1510" providerId="AD" clId="Web-{B8C81D95-5B35-4B83-B546-C12F4059205D}" dt="2019-08-07T06:00:24.152" v="1"/>
          <ac:picMkLst>
            <pc:docMk/>
            <pc:sldMk cId="3701637380" sldId="300"/>
            <ac:picMk id="2" creationId="{EF995F64-96F4-40C1-AC90-2997C8F88B98}"/>
          </ac:picMkLst>
        </pc:picChg>
      </pc:sldChg>
    </pc:docChg>
  </pc:docChgLst>
  <pc:docChgLst>
    <pc:chgData name="조현종" userId="baacaf20-275f-407f-9565-6ae4192be07c" providerId="ADAL" clId="{C3454DFD-4939-44F1-8ECB-3B79B22A66D7}"/>
    <pc:docChg chg="undo redo custSel addSld delSld modSld sldOrd modSection">
      <pc:chgData name="조현종" userId="baacaf20-275f-407f-9565-6ae4192be07c" providerId="ADAL" clId="{C3454DFD-4939-44F1-8ECB-3B79B22A66D7}" dt="2019-08-20T07:53:05.798" v="6110" actId="1035"/>
      <pc:docMkLst>
        <pc:docMk/>
      </pc:docMkLst>
      <pc:sldChg chg="modSp">
        <pc:chgData name="조현종" userId="baacaf20-275f-407f-9565-6ae4192be07c" providerId="ADAL" clId="{C3454DFD-4939-44F1-8ECB-3B79B22A66D7}" dt="2019-08-15T03:30:07.054" v="5686" actId="20577"/>
        <pc:sldMkLst>
          <pc:docMk/>
          <pc:sldMk cId="3701637380" sldId="300"/>
        </pc:sldMkLst>
        <pc:spChg chg="mod">
          <ac:chgData name="조현종" userId="baacaf20-275f-407f-9565-6ae4192be07c" providerId="ADAL" clId="{C3454DFD-4939-44F1-8ECB-3B79B22A66D7}" dt="2019-08-15T03:30:07.054" v="5686" actId="20577"/>
          <ac:spMkLst>
            <pc:docMk/>
            <pc:sldMk cId="3701637380" sldId="300"/>
            <ac:spMk id="4" creationId="{0EA99787-039A-46C4-97E0-70F339CB4FC8}"/>
          </ac:spMkLst>
        </pc:spChg>
        <pc:spChg chg="mod">
          <ac:chgData name="조현종" userId="baacaf20-275f-407f-9565-6ae4192be07c" providerId="ADAL" clId="{C3454DFD-4939-44F1-8ECB-3B79B22A66D7}" dt="2019-08-06T06:20:35.409" v="13" actId="20577"/>
          <ac:spMkLst>
            <pc:docMk/>
            <pc:sldMk cId="3701637380" sldId="300"/>
            <ac:spMk id="5" creationId="{2B8E9E8B-9FDF-4F4B-8C3B-9F0E71180129}"/>
          </ac:spMkLst>
        </pc:spChg>
      </pc:sldChg>
      <pc:sldChg chg="addSp delSp modSp add del">
        <pc:chgData name="조현종" userId="baacaf20-275f-407f-9565-6ae4192be07c" providerId="ADAL" clId="{C3454DFD-4939-44F1-8ECB-3B79B22A66D7}" dt="2019-08-20T07:35:50.716" v="6067" actId="1035"/>
        <pc:sldMkLst>
          <pc:docMk/>
          <pc:sldMk cId="2672942637" sldId="434"/>
        </pc:sldMkLst>
        <pc:spChg chg="mod">
          <ac:chgData name="조현종" userId="baacaf20-275f-407f-9565-6ae4192be07c" providerId="ADAL" clId="{C3454DFD-4939-44F1-8ECB-3B79B22A66D7}" dt="2019-08-08T02:17:14.284" v="1227" actId="20577"/>
          <ac:spMkLst>
            <pc:docMk/>
            <pc:sldMk cId="2672942637" sldId="434"/>
            <ac:spMk id="3" creationId="{C4374624-F6BC-4082-A579-CA24E88265FB}"/>
          </ac:spMkLst>
        </pc:spChg>
        <pc:graphicFrameChg chg="mod">
          <ac:chgData name="조현종" userId="baacaf20-275f-407f-9565-6ae4192be07c" providerId="ADAL" clId="{C3454DFD-4939-44F1-8ECB-3B79B22A66D7}" dt="2019-08-20T07:35:50.716" v="6067" actId="1035"/>
          <ac:graphicFrameMkLst>
            <pc:docMk/>
            <pc:sldMk cId="2672942637" sldId="434"/>
            <ac:graphicFrameMk id="12" creationId="{61CBC48F-8F79-4DF7-A548-F2D86543CB19}"/>
          </ac:graphicFrameMkLst>
        </pc:graphicFrameChg>
        <pc:inkChg chg="add del">
          <ac:chgData name="조현종" userId="baacaf20-275f-407f-9565-6ae4192be07c" providerId="ADAL" clId="{C3454DFD-4939-44F1-8ECB-3B79B22A66D7}" dt="2019-08-19T07:22:46.540" v="5880" actId="9405"/>
          <ac:inkMkLst>
            <pc:docMk/>
            <pc:sldMk cId="2672942637" sldId="434"/>
            <ac:inkMk id="3" creationId="{1698C110-F225-41F0-9F36-AC8B8FE2D00D}"/>
          </ac:inkMkLst>
        </pc:inkChg>
      </pc:sldChg>
      <pc:sldChg chg="addSp delSp modSp add del">
        <pc:chgData name="조현종" userId="baacaf20-275f-407f-9565-6ae4192be07c" providerId="ADAL" clId="{C3454DFD-4939-44F1-8ECB-3B79B22A66D7}" dt="2019-08-19T07:35:48.063" v="5925" actId="2696"/>
        <pc:sldMkLst>
          <pc:docMk/>
          <pc:sldMk cId="892703084" sldId="436"/>
        </pc:sldMkLst>
        <pc:spChg chg="mod">
          <ac:chgData name="조현종" userId="baacaf20-275f-407f-9565-6ae4192be07c" providerId="ADAL" clId="{C3454DFD-4939-44F1-8ECB-3B79B22A66D7}" dt="2019-08-08T02:25:04.264" v="1252" actId="20577"/>
          <ac:spMkLst>
            <pc:docMk/>
            <pc:sldMk cId="892703084" sldId="436"/>
            <ac:spMk id="2" creationId="{7FD16FF9-1B15-43CB-8859-447A8D038525}"/>
          </ac:spMkLst>
        </pc:spChg>
        <pc:spChg chg="mod">
          <ac:chgData name="조현종" userId="baacaf20-275f-407f-9565-6ae4192be07c" providerId="ADAL" clId="{C3454DFD-4939-44F1-8ECB-3B79B22A66D7}" dt="2019-08-08T02:31:44.084" v="1649" actId="20577"/>
          <ac:spMkLst>
            <pc:docMk/>
            <pc:sldMk cId="892703084" sldId="436"/>
            <ac:spMk id="3" creationId="{1FAADD01-C33C-4478-A5EA-8CF012AA3117}"/>
          </ac:spMkLst>
        </pc:spChg>
        <pc:spChg chg="mod">
          <ac:chgData name="조현종" userId="baacaf20-275f-407f-9565-6ae4192be07c" providerId="ADAL" clId="{C3454DFD-4939-44F1-8ECB-3B79B22A66D7}" dt="2019-08-12T06:09:55.419" v="5037" actId="1076"/>
          <ac:spMkLst>
            <pc:docMk/>
            <pc:sldMk cId="892703084" sldId="436"/>
            <ac:spMk id="9" creationId="{C3D08A94-EFC9-45CF-9DAE-5ED49547583F}"/>
          </ac:spMkLst>
        </pc:spChg>
        <pc:spChg chg="mod">
          <ac:chgData name="조현종" userId="baacaf20-275f-407f-9565-6ae4192be07c" providerId="ADAL" clId="{C3454DFD-4939-44F1-8ECB-3B79B22A66D7}" dt="2019-08-12T06:09:56.256" v="5038" actId="1076"/>
          <ac:spMkLst>
            <pc:docMk/>
            <pc:sldMk cId="892703084" sldId="436"/>
            <ac:spMk id="98" creationId="{4D4A4CBD-D97B-4BDA-8998-188D6F9B7AA4}"/>
          </ac:spMkLst>
        </pc:spChg>
        <pc:graphicFrameChg chg="mod">
          <ac:chgData name="조현종" userId="baacaf20-275f-407f-9565-6ae4192be07c" providerId="ADAL" clId="{C3454DFD-4939-44F1-8ECB-3B79B22A66D7}" dt="2019-08-12T06:09:56.256" v="5038" actId="1076"/>
          <ac:graphicFrameMkLst>
            <pc:docMk/>
            <pc:sldMk cId="892703084" sldId="436"/>
            <ac:graphicFrameMk id="10" creationId="{9D9A72A9-7097-4510-A79F-C65976E677AD}"/>
          </ac:graphicFrameMkLst>
        </pc:graphicFrameChg>
        <pc:graphicFrameChg chg="mod">
          <ac:chgData name="조현종" userId="baacaf20-275f-407f-9565-6ae4192be07c" providerId="ADAL" clId="{C3454DFD-4939-44F1-8ECB-3B79B22A66D7}" dt="2019-08-12T06:09:55.419" v="5037" actId="1076"/>
          <ac:graphicFrameMkLst>
            <pc:docMk/>
            <pc:sldMk cId="892703084" sldId="436"/>
            <ac:graphicFrameMk id="97" creationId="{3A1A3160-7166-4588-B264-090267FBEEC8}"/>
          </ac:graphicFrameMkLst>
        </pc:graphicFrameChg>
        <pc:inkChg chg="add del">
          <ac:chgData name="조현종" userId="baacaf20-275f-407f-9565-6ae4192be07c" providerId="ADAL" clId="{C3454DFD-4939-44F1-8ECB-3B79B22A66D7}" dt="2019-08-08T02:28:17.595" v="1520" actId="9405"/>
          <ac:inkMkLst>
            <pc:docMk/>
            <pc:sldMk cId="892703084" sldId="436"/>
            <ac:inkMk id="5" creationId="{8562860E-3A63-42CD-9E12-2E89793C067A}"/>
          </ac:inkMkLst>
        </pc:inkChg>
        <pc:inkChg chg="add del">
          <ac:chgData name="조현종" userId="baacaf20-275f-407f-9565-6ae4192be07c" providerId="ADAL" clId="{C3454DFD-4939-44F1-8ECB-3B79B22A66D7}" dt="2019-08-08T02:28:17.238" v="1519" actId="9405"/>
          <ac:inkMkLst>
            <pc:docMk/>
            <pc:sldMk cId="892703084" sldId="436"/>
            <ac:inkMk id="6" creationId="{69CA0CA3-218C-4001-AB09-322941D027DE}"/>
          </ac:inkMkLst>
        </pc:inkChg>
        <pc:inkChg chg="add del">
          <ac:chgData name="조현종" userId="baacaf20-275f-407f-9565-6ae4192be07c" providerId="ADAL" clId="{C3454DFD-4939-44F1-8ECB-3B79B22A66D7}" dt="2019-08-08T02:28:16.880" v="1518" actId="9405"/>
          <ac:inkMkLst>
            <pc:docMk/>
            <pc:sldMk cId="892703084" sldId="436"/>
            <ac:inkMk id="7" creationId="{6A97C34E-93F6-47B5-9443-734FDEF669FC}"/>
          </ac:inkMkLst>
        </pc:inkChg>
        <pc:inkChg chg="add del">
          <ac:chgData name="조현종" userId="baacaf20-275f-407f-9565-6ae4192be07c" providerId="ADAL" clId="{C3454DFD-4939-44F1-8ECB-3B79B22A66D7}" dt="2019-08-12T05:51:28.626" v="4693" actId="9405"/>
          <ac:inkMkLst>
            <pc:docMk/>
            <pc:sldMk cId="892703084" sldId="436"/>
            <ac:inkMk id="7" creationId="{8807E83A-9A77-4DFA-B09D-B0A596C980C4}"/>
          </ac:inkMkLst>
        </pc:inkChg>
        <pc:inkChg chg="add">
          <ac:chgData name="조현종" userId="baacaf20-275f-407f-9565-6ae4192be07c" providerId="ADAL" clId="{C3454DFD-4939-44F1-8ECB-3B79B22A66D7}" dt="2019-08-08T02:28:13.701" v="1517"/>
          <ac:inkMkLst>
            <pc:docMk/>
            <pc:sldMk cId="892703084" sldId="436"/>
            <ac:inkMk id="8" creationId="{61663D2E-BA14-4C0D-921A-4B70E0F370A4}"/>
          </ac:inkMkLst>
        </pc:inkChg>
        <pc:inkChg chg="add del">
          <ac:chgData name="조현종" userId="baacaf20-275f-407f-9565-6ae4192be07c" providerId="ADAL" clId="{C3454DFD-4939-44F1-8ECB-3B79B22A66D7}" dt="2019-08-12T05:51:28.331" v="4692" actId="9405"/>
          <ac:inkMkLst>
            <pc:docMk/>
            <pc:sldMk cId="892703084" sldId="436"/>
            <ac:inkMk id="8" creationId="{A4346E86-E4A1-4E7B-9D85-A96DA37758F3}"/>
          </ac:inkMkLst>
        </pc:inkChg>
        <pc:inkChg chg="add del">
          <ac:chgData name="조현종" userId="baacaf20-275f-407f-9565-6ae4192be07c" providerId="ADAL" clId="{C3454DFD-4939-44F1-8ECB-3B79B22A66D7}" dt="2019-08-08T02:28:22.846" v="1528"/>
          <ac:inkMkLst>
            <pc:docMk/>
            <pc:sldMk cId="892703084" sldId="436"/>
            <ac:inkMk id="9" creationId="{16356C14-4C54-472E-A1ED-B4E7DD500A0D}"/>
          </ac:inkMkLst>
        </pc:inkChg>
        <pc:inkChg chg="add del">
          <ac:chgData name="조현종" userId="baacaf20-275f-407f-9565-6ae4192be07c" providerId="ADAL" clId="{C3454DFD-4939-44F1-8ECB-3B79B22A66D7}" dt="2019-08-12T05:51:27.998" v="4691" actId="9405"/>
          <ac:inkMkLst>
            <pc:docMk/>
            <pc:sldMk cId="892703084" sldId="436"/>
            <ac:inkMk id="9" creationId="{6C505D47-716C-4E40-9518-C60C40205169}"/>
          </ac:inkMkLst>
        </pc:inkChg>
        <pc:inkChg chg="add del">
          <ac:chgData name="조현종" userId="baacaf20-275f-407f-9565-6ae4192be07c" providerId="ADAL" clId="{C3454DFD-4939-44F1-8ECB-3B79B22A66D7}" dt="2019-08-08T02:28:22.846" v="1528"/>
          <ac:inkMkLst>
            <pc:docMk/>
            <pc:sldMk cId="892703084" sldId="436"/>
            <ac:inkMk id="10" creationId="{68216411-0E4E-40FE-AD24-6EAC4C39BD5D}"/>
          </ac:inkMkLst>
        </pc:inkChg>
        <pc:inkChg chg="add">
          <ac:chgData name="조현종" userId="baacaf20-275f-407f-9565-6ae4192be07c" providerId="ADAL" clId="{C3454DFD-4939-44F1-8ECB-3B79B22A66D7}" dt="2019-08-12T05:51:26.300" v="4690"/>
          <ac:inkMkLst>
            <pc:docMk/>
            <pc:sldMk cId="892703084" sldId="436"/>
            <ac:inkMk id="11" creationId="{A95A866A-D495-44D2-A455-0EBFB92243BF}"/>
          </ac:inkMkLst>
        </pc:inkChg>
        <pc:inkChg chg="add del">
          <ac:chgData name="조현종" userId="baacaf20-275f-407f-9565-6ae4192be07c" providerId="ADAL" clId="{C3454DFD-4939-44F1-8ECB-3B79B22A66D7}" dt="2019-08-08T02:28:22.846" v="1528"/>
          <ac:inkMkLst>
            <pc:docMk/>
            <pc:sldMk cId="892703084" sldId="436"/>
            <ac:inkMk id="11" creationId="{E4D17CF8-22A7-4177-A05A-207C516FD92B}"/>
          </ac:inkMkLst>
        </pc:inkChg>
        <pc:inkChg chg="add del">
          <ac:chgData name="조현종" userId="baacaf20-275f-407f-9565-6ae4192be07c" providerId="ADAL" clId="{C3454DFD-4939-44F1-8ECB-3B79B22A66D7}" dt="2019-08-12T05:51:31.641" v="4697" actId="9405"/>
          <ac:inkMkLst>
            <pc:docMk/>
            <pc:sldMk cId="892703084" sldId="436"/>
            <ac:inkMk id="12" creationId="{26DF7672-46DD-4557-91F5-1C0B243C296A}"/>
          </ac:inkMkLst>
        </pc:inkChg>
        <pc:inkChg chg="add del">
          <ac:chgData name="조현종" userId="baacaf20-275f-407f-9565-6ae4192be07c" providerId="ADAL" clId="{C3454DFD-4939-44F1-8ECB-3B79B22A66D7}" dt="2019-08-08T02:28:22.846" v="1528"/>
          <ac:inkMkLst>
            <pc:docMk/>
            <pc:sldMk cId="892703084" sldId="436"/>
            <ac:inkMk id="12" creationId="{970363EA-DD5B-459D-A3B3-B14F1187C48E}"/>
          </ac:inkMkLst>
        </pc:inkChg>
        <pc:inkChg chg="add del">
          <ac:chgData name="조현종" userId="baacaf20-275f-407f-9565-6ae4192be07c" providerId="ADAL" clId="{C3454DFD-4939-44F1-8ECB-3B79B22A66D7}" dt="2019-08-08T02:28:22.846" v="1528"/>
          <ac:inkMkLst>
            <pc:docMk/>
            <pc:sldMk cId="892703084" sldId="436"/>
            <ac:inkMk id="13" creationId="{C38BF212-2483-4952-854D-ED0B0486C84F}"/>
          </ac:inkMkLst>
        </pc:inkChg>
        <pc:inkChg chg="add del">
          <ac:chgData name="조현종" userId="baacaf20-275f-407f-9565-6ae4192be07c" providerId="ADAL" clId="{C3454DFD-4939-44F1-8ECB-3B79B22A66D7}" dt="2019-08-12T05:51:31.202" v="4696" actId="9405"/>
          <ac:inkMkLst>
            <pc:docMk/>
            <pc:sldMk cId="892703084" sldId="436"/>
            <ac:inkMk id="13" creationId="{C72261BD-2781-41EE-96AE-17318E5A47A0}"/>
          </ac:inkMkLst>
        </pc:inkChg>
        <pc:inkChg chg="add del">
          <ac:chgData name="조현종" userId="baacaf20-275f-407f-9565-6ae4192be07c" providerId="ADAL" clId="{C3454DFD-4939-44F1-8ECB-3B79B22A66D7}" dt="2019-08-12T05:51:37.945" v="4705"/>
          <ac:inkMkLst>
            <pc:docMk/>
            <pc:sldMk cId="892703084" sldId="436"/>
            <ac:inkMk id="14" creationId="{A40A7E43-CF9E-4CBE-A2B9-0224835C00EF}"/>
          </ac:inkMkLst>
        </pc:inkChg>
        <pc:inkChg chg="add del">
          <ac:chgData name="조현종" userId="baacaf20-275f-407f-9565-6ae4192be07c" providerId="ADAL" clId="{C3454DFD-4939-44F1-8ECB-3B79B22A66D7}" dt="2019-08-08T02:28:22.846" v="1528"/>
          <ac:inkMkLst>
            <pc:docMk/>
            <pc:sldMk cId="892703084" sldId="436"/>
            <ac:inkMk id="14" creationId="{A9ECB749-ECD1-4C7D-8D7B-F13B93DB8226}"/>
          </ac:inkMkLst>
        </pc:inkChg>
        <pc:inkChg chg="add del">
          <ac:chgData name="조현종" userId="baacaf20-275f-407f-9565-6ae4192be07c" providerId="ADAL" clId="{C3454DFD-4939-44F1-8ECB-3B79B22A66D7}" dt="2019-08-08T02:28:22.846" v="1528"/>
          <ac:inkMkLst>
            <pc:docMk/>
            <pc:sldMk cId="892703084" sldId="436"/>
            <ac:inkMk id="15" creationId="{013C0808-B98B-446B-96D7-0489E32B933E}"/>
          </ac:inkMkLst>
        </pc:inkChg>
        <pc:inkChg chg="add del">
          <ac:chgData name="조현종" userId="baacaf20-275f-407f-9565-6ae4192be07c" providerId="ADAL" clId="{C3454DFD-4939-44F1-8ECB-3B79B22A66D7}" dt="2019-08-12T05:51:37.945" v="4705"/>
          <ac:inkMkLst>
            <pc:docMk/>
            <pc:sldMk cId="892703084" sldId="436"/>
            <ac:inkMk id="15" creationId="{AB781482-B629-4206-BFC2-D0FEACD2A781}"/>
          </ac:inkMkLst>
        </pc:inkChg>
        <pc:inkChg chg="add del">
          <ac:chgData name="조현종" userId="baacaf20-275f-407f-9565-6ae4192be07c" providerId="ADAL" clId="{C3454DFD-4939-44F1-8ECB-3B79B22A66D7}" dt="2019-08-12T05:51:37.945" v="4705"/>
          <ac:inkMkLst>
            <pc:docMk/>
            <pc:sldMk cId="892703084" sldId="436"/>
            <ac:inkMk id="16" creationId="{59D4806A-2D33-4318-8EC0-882C2413BED1}"/>
          </ac:inkMkLst>
        </pc:inkChg>
        <pc:inkChg chg="add del">
          <ac:chgData name="조현종" userId="baacaf20-275f-407f-9565-6ae4192be07c" providerId="ADAL" clId="{C3454DFD-4939-44F1-8ECB-3B79B22A66D7}" dt="2019-08-08T02:28:31.019" v="1540"/>
          <ac:inkMkLst>
            <pc:docMk/>
            <pc:sldMk cId="892703084" sldId="436"/>
            <ac:inkMk id="16" creationId="{F3165F9C-D07A-4647-8FEB-E8B247C6F661}"/>
          </ac:inkMkLst>
        </pc:inkChg>
        <pc:inkChg chg="add del">
          <ac:chgData name="조현종" userId="baacaf20-275f-407f-9565-6ae4192be07c" providerId="ADAL" clId="{C3454DFD-4939-44F1-8ECB-3B79B22A66D7}" dt="2019-08-12T05:51:37.945" v="4705"/>
          <ac:inkMkLst>
            <pc:docMk/>
            <pc:sldMk cId="892703084" sldId="436"/>
            <ac:inkMk id="17" creationId="{22CBE5B0-F626-424D-9650-5DEE146FA201}"/>
          </ac:inkMkLst>
        </pc:inkChg>
        <pc:inkChg chg="add del">
          <ac:chgData name="조현종" userId="baacaf20-275f-407f-9565-6ae4192be07c" providerId="ADAL" clId="{C3454DFD-4939-44F1-8ECB-3B79B22A66D7}" dt="2019-08-08T02:28:27.126" v="1536"/>
          <ac:inkMkLst>
            <pc:docMk/>
            <pc:sldMk cId="892703084" sldId="436"/>
            <ac:inkMk id="17" creationId="{D1F4A400-6282-43AA-8ED8-3D2CF831A8C3}"/>
          </ac:inkMkLst>
        </pc:inkChg>
        <pc:inkChg chg="add del">
          <ac:chgData name="조현종" userId="baacaf20-275f-407f-9565-6ae4192be07c" providerId="ADAL" clId="{C3454DFD-4939-44F1-8ECB-3B79B22A66D7}" dt="2019-08-12T05:51:37.945" v="4705"/>
          <ac:inkMkLst>
            <pc:docMk/>
            <pc:sldMk cId="892703084" sldId="436"/>
            <ac:inkMk id="18" creationId="{135FFCD9-E787-496E-9768-AFF432312722}"/>
          </ac:inkMkLst>
        </pc:inkChg>
        <pc:inkChg chg="add del">
          <ac:chgData name="조현종" userId="baacaf20-275f-407f-9565-6ae4192be07c" providerId="ADAL" clId="{C3454DFD-4939-44F1-8ECB-3B79B22A66D7}" dt="2019-08-08T02:28:27.126" v="1536"/>
          <ac:inkMkLst>
            <pc:docMk/>
            <pc:sldMk cId="892703084" sldId="436"/>
            <ac:inkMk id="18" creationId="{6F1992D2-7B70-4734-A209-1A6425EE000D}"/>
          </ac:inkMkLst>
        </pc:inkChg>
        <pc:inkChg chg="add del">
          <ac:chgData name="조현종" userId="baacaf20-275f-407f-9565-6ae4192be07c" providerId="ADAL" clId="{C3454DFD-4939-44F1-8ECB-3B79B22A66D7}" dt="2019-08-08T02:28:27.126" v="1536"/>
          <ac:inkMkLst>
            <pc:docMk/>
            <pc:sldMk cId="892703084" sldId="436"/>
            <ac:inkMk id="19" creationId="{2BD7F86F-FC83-4A58-ACDF-380B265BE105}"/>
          </ac:inkMkLst>
        </pc:inkChg>
        <pc:inkChg chg="add del">
          <ac:chgData name="조현종" userId="baacaf20-275f-407f-9565-6ae4192be07c" providerId="ADAL" clId="{C3454DFD-4939-44F1-8ECB-3B79B22A66D7}" dt="2019-08-12T05:51:37.945" v="4705"/>
          <ac:inkMkLst>
            <pc:docMk/>
            <pc:sldMk cId="892703084" sldId="436"/>
            <ac:inkMk id="19" creationId="{DC271504-5780-48D9-814A-124C3141532F}"/>
          </ac:inkMkLst>
        </pc:inkChg>
        <pc:inkChg chg="add del">
          <ac:chgData name="조현종" userId="baacaf20-275f-407f-9565-6ae4192be07c" providerId="ADAL" clId="{C3454DFD-4939-44F1-8ECB-3B79B22A66D7}" dt="2019-08-12T05:51:37.945" v="4705"/>
          <ac:inkMkLst>
            <pc:docMk/>
            <pc:sldMk cId="892703084" sldId="436"/>
            <ac:inkMk id="20" creationId="{E2F2192C-1632-4188-A36F-5EEA106E0662}"/>
          </ac:inkMkLst>
        </pc:inkChg>
        <pc:inkChg chg="add del">
          <ac:chgData name="조현종" userId="baacaf20-275f-407f-9565-6ae4192be07c" providerId="ADAL" clId="{C3454DFD-4939-44F1-8ECB-3B79B22A66D7}" dt="2019-08-08T02:28:27.126" v="1536"/>
          <ac:inkMkLst>
            <pc:docMk/>
            <pc:sldMk cId="892703084" sldId="436"/>
            <ac:inkMk id="20" creationId="{F8FD85D8-4BD2-4AB8-9B2A-C27333562E95}"/>
          </ac:inkMkLst>
        </pc:inkChg>
        <pc:inkChg chg="add">
          <ac:chgData name="조현종" userId="baacaf20-275f-407f-9565-6ae4192be07c" providerId="ADAL" clId="{C3454DFD-4939-44F1-8ECB-3B79B22A66D7}" dt="2019-08-12T05:51:37.945" v="4705"/>
          <ac:inkMkLst>
            <pc:docMk/>
            <pc:sldMk cId="892703084" sldId="436"/>
            <ac:inkMk id="21" creationId="{0EAE2058-2298-4E9B-86F0-3B971D2958BA}"/>
          </ac:inkMkLst>
        </pc:inkChg>
        <pc:inkChg chg="add del">
          <ac:chgData name="조현종" userId="baacaf20-275f-407f-9565-6ae4192be07c" providerId="ADAL" clId="{C3454DFD-4939-44F1-8ECB-3B79B22A66D7}" dt="2019-08-08T02:28:27.126" v="1536"/>
          <ac:inkMkLst>
            <pc:docMk/>
            <pc:sldMk cId="892703084" sldId="436"/>
            <ac:inkMk id="21" creationId="{F366CEF9-27EF-4EFB-8309-D4FDD5BBECE8}"/>
          </ac:inkMkLst>
        </pc:inkChg>
        <pc:inkChg chg="add del">
          <ac:chgData name="조현종" userId="baacaf20-275f-407f-9565-6ae4192be07c" providerId="ADAL" clId="{C3454DFD-4939-44F1-8ECB-3B79B22A66D7}" dt="2019-08-12T05:51:46.179" v="4721"/>
          <ac:inkMkLst>
            <pc:docMk/>
            <pc:sldMk cId="892703084" sldId="436"/>
            <ac:inkMk id="22" creationId="{47DDC4BA-1CA0-4837-8A39-0EE1281912C7}"/>
          </ac:inkMkLst>
        </pc:inkChg>
        <pc:inkChg chg="add del">
          <ac:chgData name="조현종" userId="baacaf20-275f-407f-9565-6ae4192be07c" providerId="ADAL" clId="{C3454DFD-4939-44F1-8ECB-3B79B22A66D7}" dt="2019-08-08T02:28:27.126" v="1536"/>
          <ac:inkMkLst>
            <pc:docMk/>
            <pc:sldMk cId="892703084" sldId="436"/>
            <ac:inkMk id="22" creationId="{CFC5B182-4F9F-4B5C-B23C-530012B0D0FC}"/>
          </ac:inkMkLst>
        </pc:inkChg>
        <pc:inkChg chg="add del">
          <ac:chgData name="조현종" userId="baacaf20-275f-407f-9565-6ae4192be07c" providerId="ADAL" clId="{C3454DFD-4939-44F1-8ECB-3B79B22A66D7}" dt="2019-08-12T05:51:46.179" v="4721"/>
          <ac:inkMkLst>
            <pc:docMk/>
            <pc:sldMk cId="892703084" sldId="436"/>
            <ac:inkMk id="23" creationId="{76AC26AC-4F3F-4BE9-A62E-D16C0B07A791}"/>
          </ac:inkMkLst>
        </pc:inkChg>
        <pc:inkChg chg="add del">
          <ac:chgData name="조현종" userId="baacaf20-275f-407f-9565-6ae4192be07c" providerId="ADAL" clId="{C3454DFD-4939-44F1-8ECB-3B79B22A66D7}" dt="2019-08-08T02:28:27.126" v="1536"/>
          <ac:inkMkLst>
            <pc:docMk/>
            <pc:sldMk cId="892703084" sldId="436"/>
            <ac:inkMk id="23" creationId="{C72477B2-3EB8-4B1C-8B37-F37884CA5B72}"/>
          </ac:inkMkLst>
        </pc:inkChg>
        <pc:inkChg chg="add del">
          <ac:chgData name="조현종" userId="baacaf20-275f-407f-9565-6ae4192be07c" providerId="ADAL" clId="{C3454DFD-4939-44F1-8ECB-3B79B22A66D7}" dt="2019-08-08T02:28:31.019" v="1540"/>
          <ac:inkMkLst>
            <pc:docMk/>
            <pc:sldMk cId="892703084" sldId="436"/>
            <ac:inkMk id="24" creationId="{35C37DE8-E27F-43EF-9AF2-6C0F31D92400}"/>
          </ac:inkMkLst>
        </pc:inkChg>
        <pc:inkChg chg="add del">
          <ac:chgData name="조현종" userId="baacaf20-275f-407f-9565-6ae4192be07c" providerId="ADAL" clId="{C3454DFD-4939-44F1-8ECB-3B79B22A66D7}" dt="2019-08-12T05:51:46.179" v="4721"/>
          <ac:inkMkLst>
            <pc:docMk/>
            <pc:sldMk cId="892703084" sldId="436"/>
            <ac:inkMk id="24" creationId="{AED951E0-6C21-4201-A726-2FFE009303E0}"/>
          </ac:inkMkLst>
        </pc:inkChg>
        <pc:inkChg chg="add del">
          <ac:chgData name="조현종" userId="baacaf20-275f-407f-9565-6ae4192be07c" providerId="ADAL" clId="{C3454DFD-4939-44F1-8ECB-3B79B22A66D7}" dt="2019-08-08T02:28:31.019" v="1540"/>
          <ac:inkMkLst>
            <pc:docMk/>
            <pc:sldMk cId="892703084" sldId="436"/>
            <ac:inkMk id="25" creationId="{347D76E6-5103-412D-B0AA-668F97E8E741}"/>
          </ac:inkMkLst>
        </pc:inkChg>
        <pc:inkChg chg="add del">
          <ac:chgData name="조현종" userId="baacaf20-275f-407f-9565-6ae4192be07c" providerId="ADAL" clId="{C3454DFD-4939-44F1-8ECB-3B79B22A66D7}" dt="2019-08-12T05:51:46.179" v="4721"/>
          <ac:inkMkLst>
            <pc:docMk/>
            <pc:sldMk cId="892703084" sldId="436"/>
            <ac:inkMk id="25" creationId="{5EFD11BE-FC8B-4DCD-824F-1573431E3167}"/>
          </ac:inkMkLst>
        </pc:inkChg>
        <pc:inkChg chg="add del">
          <ac:chgData name="조현종" userId="baacaf20-275f-407f-9565-6ae4192be07c" providerId="ADAL" clId="{C3454DFD-4939-44F1-8ECB-3B79B22A66D7}" dt="2019-08-08T02:28:31.019" v="1540"/>
          <ac:inkMkLst>
            <pc:docMk/>
            <pc:sldMk cId="892703084" sldId="436"/>
            <ac:inkMk id="26" creationId="{125988BE-DA0B-4991-9DFC-C47286733A97}"/>
          </ac:inkMkLst>
        </pc:inkChg>
        <pc:inkChg chg="add del">
          <ac:chgData name="조현종" userId="baacaf20-275f-407f-9565-6ae4192be07c" providerId="ADAL" clId="{C3454DFD-4939-44F1-8ECB-3B79B22A66D7}" dt="2019-08-12T05:51:46.179" v="4721"/>
          <ac:inkMkLst>
            <pc:docMk/>
            <pc:sldMk cId="892703084" sldId="436"/>
            <ac:inkMk id="26" creationId="{1371B74B-A9E5-4A3B-B912-EAF0A4DA0757}"/>
          </ac:inkMkLst>
        </pc:inkChg>
        <pc:inkChg chg="add del">
          <ac:chgData name="조현종" userId="baacaf20-275f-407f-9565-6ae4192be07c" providerId="ADAL" clId="{C3454DFD-4939-44F1-8ECB-3B79B22A66D7}" dt="2019-08-12T05:51:46.179" v="4721"/>
          <ac:inkMkLst>
            <pc:docMk/>
            <pc:sldMk cId="892703084" sldId="436"/>
            <ac:inkMk id="27" creationId="{3FC382D6-A80F-4E2D-8D09-C4A7D9D0AE61}"/>
          </ac:inkMkLst>
        </pc:inkChg>
        <pc:inkChg chg="add del">
          <ac:chgData name="조현종" userId="baacaf20-275f-407f-9565-6ae4192be07c" providerId="ADAL" clId="{C3454DFD-4939-44F1-8ECB-3B79B22A66D7}" dt="2019-08-08T02:28:31.019" v="1540"/>
          <ac:inkMkLst>
            <pc:docMk/>
            <pc:sldMk cId="892703084" sldId="436"/>
            <ac:inkMk id="27" creationId="{6152CC15-38C4-4DE3-AB8E-35B99E9DE92D}"/>
          </ac:inkMkLst>
        </pc:inkChg>
        <pc:inkChg chg="add">
          <ac:chgData name="조현종" userId="baacaf20-275f-407f-9565-6ae4192be07c" providerId="ADAL" clId="{C3454DFD-4939-44F1-8ECB-3B79B22A66D7}" dt="2019-08-08T02:28:31.019" v="1540"/>
          <ac:inkMkLst>
            <pc:docMk/>
            <pc:sldMk cId="892703084" sldId="436"/>
            <ac:inkMk id="28" creationId="{AA5CFD13-9858-4E6D-AF96-E468C3D56C75}"/>
          </ac:inkMkLst>
        </pc:inkChg>
        <pc:inkChg chg="add del">
          <ac:chgData name="조현종" userId="baacaf20-275f-407f-9565-6ae4192be07c" providerId="ADAL" clId="{C3454DFD-4939-44F1-8ECB-3B79B22A66D7}" dt="2019-08-08T02:28:39.765" v="1544"/>
          <ac:inkMkLst>
            <pc:docMk/>
            <pc:sldMk cId="892703084" sldId="436"/>
            <ac:inkMk id="29" creationId="{02B0B511-6902-4964-A8CD-8D0973DDF13C}"/>
          </ac:inkMkLst>
        </pc:inkChg>
        <pc:inkChg chg="add del">
          <ac:chgData name="조현종" userId="baacaf20-275f-407f-9565-6ae4192be07c" providerId="ADAL" clId="{C3454DFD-4939-44F1-8ECB-3B79B22A66D7}" dt="2019-08-12T05:51:46.179" v="4721"/>
          <ac:inkMkLst>
            <pc:docMk/>
            <pc:sldMk cId="892703084" sldId="436"/>
            <ac:inkMk id="29" creationId="{28325494-28B0-4398-B462-EAF1C0B149A2}"/>
          </ac:inkMkLst>
        </pc:inkChg>
        <pc:inkChg chg="add del">
          <ac:chgData name="조현종" userId="baacaf20-275f-407f-9565-6ae4192be07c" providerId="ADAL" clId="{C3454DFD-4939-44F1-8ECB-3B79B22A66D7}" dt="2019-08-08T02:28:39.765" v="1544"/>
          <ac:inkMkLst>
            <pc:docMk/>
            <pc:sldMk cId="892703084" sldId="436"/>
            <ac:inkMk id="30" creationId="{379C5FCC-FAE1-4CC4-97D6-74803A91CE94}"/>
          </ac:inkMkLst>
        </pc:inkChg>
        <pc:inkChg chg="add del">
          <ac:chgData name="조현종" userId="baacaf20-275f-407f-9565-6ae4192be07c" providerId="ADAL" clId="{C3454DFD-4939-44F1-8ECB-3B79B22A66D7}" dt="2019-08-12T05:51:46.179" v="4721"/>
          <ac:inkMkLst>
            <pc:docMk/>
            <pc:sldMk cId="892703084" sldId="436"/>
            <ac:inkMk id="30" creationId="{D9680314-A500-473C-82B1-9BF71C3886A0}"/>
          </ac:inkMkLst>
        </pc:inkChg>
        <pc:inkChg chg="add del">
          <ac:chgData name="조현종" userId="baacaf20-275f-407f-9565-6ae4192be07c" providerId="ADAL" clId="{C3454DFD-4939-44F1-8ECB-3B79B22A66D7}" dt="2019-08-08T02:28:39.765" v="1544"/>
          <ac:inkMkLst>
            <pc:docMk/>
            <pc:sldMk cId="892703084" sldId="436"/>
            <ac:inkMk id="31" creationId="{5AC9B08F-D321-4BEC-8AC1-C2B0F0C16823}"/>
          </ac:inkMkLst>
        </pc:inkChg>
        <pc:inkChg chg="add del">
          <ac:chgData name="조현종" userId="baacaf20-275f-407f-9565-6ae4192be07c" providerId="ADAL" clId="{C3454DFD-4939-44F1-8ECB-3B79B22A66D7}" dt="2019-08-12T05:51:46.179" v="4721"/>
          <ac:inkMkLst>
            <pc:docMk/>
            <pc:sldMk cId="892703084" sldId="436"/>
            <ac:inkMk id="31" creationId="{AF1D5854-9B83-4420-86BB-E77BB9F81753}"/>
          </ac:inkMkLst>
        </pc:inkChg>
        <pc:inkChg chg="add del">
          <ac:chgData name="조현종" userId="baacaf20-275f-407f-9565-6ae4192be07c" providerId="ADAL" clId="{C3454DFD-4939-44F1-8ECB-3B79B22A66D7}" dt="2019-08-12T05:51:46.179" v="4721"/>
          <ac:inkMkLst>
            <pc:docMk/>
            <pc:sldMk cId="892703084" sldId="436"/>
            <ac:inkMk id="32" creationId="{43334FD9-D00F-4726-AE26-DCB96B3A2937}"/>
          </ac:inkMkLst>
        </pc:inkChg>
        <pc:inkChg chg="add del">
          <ac:chgData name="조현종" userId="baacaf20-275f-407f-9565-6ae4192be07c" providerId="ADAL" clId="{C3454DFD-4939-44F1-8ECB-3B79B22A66D7}" dt="2019-08-08T02:28:58.547" v="1574"/>
          <ac:inkMkLst>
            <pc:docMk/>
            <pc:sldMk cId="892703084" sldId="436"/>
            <ac:inkMk id="32" creationId="{DBB33092-E147-4CE0-8219-1B3F116D301E}"/>
          </ac:inkMkLst>
        </pc:inkChg>
        <pc:inkChg chg="add del">
          <ac:chgData name="조현종" userId="baacaf20-275f-407f-9565-6ae4192be07c" providerId="ADAL" clId="{C3454DFD-4939-44F1-8ECB-3B79B22A66D7}" dt="2019-08-08T02:28:43.445" v="1553"/>
          <ac:inkMkLst>
            <pc:docMk/>
            <pc:sldMk cId="892703084" sldId="436"/>
            <ac:inkMk id="33" creationId="{62DAA32C-E703-499A-861C-F43978B9ECB8}"/>
          </ac:inkMkLst>
        </pc:inkChg>
        <pc:inkChg chg="add del">
          <ac:chgData name="조현종" userId="baacaf20-275f-407f-9565-6ae4192be07c" providerId="ADAL" clId="{C3454DFD-4939-44F1-8ECB-3B79B22A66D7}" dt="2019-08-12T05:51:46.179" v="4721"/>
          <ac:inkMkLst>
            <pc:docMk/>
            <pc:sldMk cId="892703084" sldId="436"/>
            <ac:inkMk id="33" creationId="{8BD2287D-2299-44FF-A9BE-8BC674EC4EAC}"/>
          </ac:inkMkLst>
        </pc:inkChg>
        <pc:inkChg chg="add del">
          <ac:chgData name="조현종" userId="baacaf20-275f-407f-9565-6ae4192be07c" providerId="ADAL" clId="{C3454DFD-4939-44F1-8ECB-3B79B22A66D7}" dt="2019-08-08T02:28:43.445" v="1553"/>
          <ac:inkMkLst>
            <pc:docMk/>
            <pc:sldMk cId="892703084" sldId="436"/>
            <ac:inkMk id="34" creationId="{48633C39-343E-4D5F-B77C-3CA8124F7F97}"/>
          </ac:inkMkLst>
        </pc:inkChg>
        <pc:inkChg chg="add del">
          <ac:chgData name="조현종" userId="baacaf20-275f-407f-9565-6ae4192be07c" providerId="ADAL" clId="{C3454DFD-4939-44F1-8ECB-3B79B22A66D7}" dt="2019-08-12T05:51:46.179" v="4721"/>
          <ac:inkMkLst>
            <pc:docMk/>
            <pc:sldMk cId="892703084" sldId="436"/>
            <ac:inkMk id="34" creationId="{D5A5D041-2F09-4E24-84AE-6F22DCF5BE41}"/>
          </ac:inkMkLst>
        </pc:inkChg>
        <pc:inkChg chg="add del">
          <ac:chgData name="조현종" userId="baacaf20-275f-407f-9565-6ae4192be07c" providerId="ADAL" clId="{C3454DFD-4939-44F1-8ECB-3B79B22A66D7}" dt="2019-08-12T05:51:46.179" v="4721"/>
          <ac:inkMkLst>
            <pc:docMk/>
            <pc:sldMk cId="892703084" sldId="436"/>
            <ac:inkMk id="35" creationId="{6CBA3F65-1ADA-4F78-927D-6C314CB78139}"/>
          </ac:inkMkLst>
        </pc:inkChg>
        <pc:inkChg chg="add del">
          <ac:chgData name="조현종" userId="baacaf20-275f-407f-9565-6ae4192be07c" providerId="ADAL" clId="{C3454DFD-4939-44F1-8ECB-3B79B22A66D7}" dt="2019-08-08T02:28:43.445" v="1553"/>
          <ac:inkMkLst>
            <pc:docMk/>
            <pc:sldMk cId="892703084" sldId="436"/>
            <ac:inkMk id="35" creationId="{F1AF4C30-4E78-4B88-91CF-A1B57886D297}"/>
          </ac:inkMkLst>
        </pc:inkChg>
        <pc:inkChg chg="add del">
          <ac:chgData name="조현종" userId="baacaf20-275f-407f-9565-6ae4192be07c" providerId="ADAL" clId="{C3454DFD-4939-44F1-8ECB-3B79B22A66D7}" dt="2019-08-08T02:28:43.445" v="1553"/>
          <ac:inkMkLst>
            <pc:docMk/>
            <pc:sldMk cId="892703084" sldId="436"/>
            <ac:inkMk id="36" creationId="{8FD38402-965D-4BE4-A8CF-3E932270D109}"/>
          </ac:inkMkLst>
        </pc:inkChg>
        <pc:inkChg chg="add del">
          <ac:chgData name="조현종" userId="baacaf20-275f-407f-9565-6ae4192be07c" providerId="ADAL" clId="{C3454DFD-4939-44F1-8ECB-3B79B22A66D7}" dt="2019-08-12T05:51:46.179" v="4721"/>
          <ac:inkMkLst>
            <pc:docMk/>
            <pc:sldMk cId="892703084" sldId="436"/>
            <ac:inkMk id="36" creationId="{F8175CD2-FC56-436A-BC9D-79BFEE5F7C75}"/>
          </ac:inkMkLst>
        </pc:inkChg>
        <pc:inkChg chg="add del">
          <ac:chgData name="조현종" userId="baacaf20-275f-407f-9565-6ae4192be07c" providerId="ADAL" clId="{C3454DFD-4939-44F1-8ECB-3B79B22A66D7}" dt="2019-08-12T05:51:46.179" v="4721"/>
          <ac:inkMkLst>
            <pc:docMk/>
            <pc:sldMk cId="892703084" sldId="436"/>
            <ac:inkMk id="37" creationId="{0F7A7870-7DCE-4EFC-9A09-DB61F9D04E26}"/>
          </ac:inkMkLst>
        </pc:inkChg>
        <pc:inkChg chg="add del">
          <ac:chgData name="조현종" userId="baacaf20-275f-407f-9565-6ae4192be07c" providerId="ADAL" clId="{C3454DFD-4939-44F1-8ECB-3B79B22A66D7}" dt="2019-08-08T02:28:43.445" v="1553"/>
          <ac:inkMkLst>
            <pc:docMk/>
            <pc:sldMk cId="892703084" sldId="436"/>
            <ac:inkMk id="37" creationId="{D15333F8-0799-41C4-B4B5-9C41DF8F71A9}"/>
          </ac:inkMkLst>
        </pc:inkChg>
        <pc:inkChg chg="add del">
          <ac:chgData name="조현종" userId="baacaf20-275f-407f-9565-6ae4192be07c" providerId="ADAL" clId="{C3454DFD-4939-44F1-8ECB-3B79B22A66D7}" dt="2019-08-12T05:51:50.899" v="4731"/>
          <ac:inkMkLst>
            <pc:docMk/>
            <pc:sldMk cId="892703084" sldId="436"/>
            <ac:inkMk id="38" creationId="{3C8673C2-60FE-440A-AA3F-B1EE072C2C5F}"/>
          </ac:inkMkLst>
        </pc:inkChg>
        <pc:inkChg chg="add del">
          <ac:chgData name="조현종" userId="baacaf20-275f-407f-9565-6ae4192be07c" providerId="ADAL" clId="{C3454DFD-4939-44F1-8ECB-3B79B22A66D7}" dt="2019-08-08T02:28:43.445" v="1553"/>
          <ac:inkMkLst>
            <pc:docMk/>
            <pc:sldMk cId="892703084" sldId="436"/>
            <ac:inkMk id="38" creationId="{7B1F54DD-AC1B-4875-9B74-88AFCA20F39D}"/>
          </ac:inkMkLst>
        </pc:inkChg>
        <pc:inkChg chg="add del">
          <ac:chgData name="조현종" userId="baacaf20-275f-407f-9565-6ae4192be07c" providerId="ADAL" clId="{C3454DFD-4939-44F1-8ECB-3B79B22A66D7}" dt="2019-08-12T05:51:50.899" v="4731"/>
          <ac:inkMkLst>
            <pc:docMk/>
            <pc:sldMk cId="892703084" sldId="436"/>
            <ac:inkMk id="39" creationId="{40EC31B2-E1AB-456E-96AD-903F5B1CB95D}"/>
          </ac:inkMkLst>
        </pc:inkChg>
        <pc:inkChg chg="add del">
          <ac:chgData name="조현종" userId="baacaf20-275f-407f-9565-6ae4192be07c" providerId="ADAL" clId="{C3454DFD-4939-44F1-8ECB-3B79B22A66D7}" dt="2019-08-08T02:28:43.445" v="1553"/>
          <ac:inkMkLst>
            <pc:docMk/>
            <pc:sldMk cId="892703084" sldId="436"/>
            <ac:inkMk id="39" creationId="{5EFB36C9-902A-4752-801F-EC91156B0EE2}"/>
          </ac:inkMkLst>
        </pc:inkChg>
        <pc:inkChg chg="add del">
          <ac:chgData name="조현종" userId="baacaf20-275f-407f-9565-6ae4192be07c" providerId="ADAL" clId="{C3454DFD-4939-44F1-8ECB-3B79B22A66D7}" dt="2019-08-08T02:28:43.445" v="1553"/>
          <ac:inkMkLst>
            <pc:docMk/>
            <pc:sldMk cId="892703084" sldId="436"/>
            <ac:inkMk id="40" creationId="{4FE93401-2801-438D-96A7-D486EC5709D4}"/>
          </ac:inkMkLst>
        </pc:inkChg>
        <pc:inkChg chg="add del">
          <ac:chgData name="조현종" userId="baacaf20-275f-407f-9565-6ae4192be07c" providerId="ADAL" clId="{C3454DFD-4939-44F1-8ECB-3B79B22A66D7}" dt="2019-08-12T05:51:50.899" v="4731"/>
          <ac:inkMkLst>
            <pc:docMk/>
            <pc:sldMk cId="892703084" sldId="436"/>
            <ac:inkMk id="40" creationId="{E33C4BA5-3FA9-41EB-AAB3-DD1ECC944303}"/>
          </ac:inkMkLst>
        </pc:inkChg>
        <pc:inkChg chg="add">
          <ac:chgData name="조현종" userId="baacaf20-275f-407f-9565-6ae4192be07c" providerId="ADAL" clId="{C3454DFD-4939-44F1-8ECB-3B79B22A66D7}" dt="2019-08-08T02:28:43.445" v="1553"/>
          <ac:inkMkLst>
            <pc:docMk/>
            <pc:sldMk cId="892703084" sldId="436"/>
            <ac:inkMk id="41" creationId="{8D39E17B-56B7-4A8D-86CF-9FD292306A72}"/>
          </ac:inkMkLst>
        </pc:inkChg>
        <pc:inkChg chg="add del">
          <ac:chgData name="조현종" userId="baacaf20-275f-407f-9565-6ae4192be07c" providerId="ADAL" clId="{C3454DFD-4939-44F1-8ECB-3B79B22A66D7}" dt="2019-08-08T02:28:46.301" v="1557"/>
          <ac:inkMkLst>
            <pc:docMk/>
            <pc:sldMk cId="892703084" sldId="436"/>
            <ac:inkMk id="42" creationId="{0869507E-1AA7-4B0E-8AF5-357629DF1A16}"/>
          </ac:inkMkLst>
        </pc:inkChg>
        <pc:inkChg chg="add del">
          <ac:chgData name="조현종" userId="baacaf20-275f-407f-9565-6ae4192be07c" providerId="ADAL" clId="{C3454DFD-4939-44F1-8ECB-3B79B22A66D7}" dt="2019-08-12T05:51:50.899" v="4731"/>
          <ac:inkMkLst>
            <pc:docMk/>
            <pc:sldMk cId="892703084" sldId="436"/>
            <ac:inkMk id="42" creationId="{8FE0B8EC-43FD-4940-ADC5-F7CD1D4900D2}"/>
          </ac:inkMkLst>
        </pc:inkChg>
        <pc:inkChg chg="add del">
          <ac:chgData name="조현종" userId="baacaf20-275f-407f-9565-6ae4192be07c" providerId="ADAL" clId="{C3454DFD-4939-44F1-8ECB-3B79B22A66D7}" dt="2019-08-08T02:28:46.301" v="1557"/>
          <ac:inkMkLst>
            <pc:docMk/>
            <pc:sldMk cId="892703084" sldId="436"/>
            <ac:inkMk id="43" creationId="{596D9CDD-634E-48DD-9EED-0E821F83D860}"/>
          </ac:inkMkLst>
        </pc:inkChg>
        <pc:inkChg chg="add del">
          <ac:chgData name="조현종" userId="baacaf20-275f-407f-9565-6ae4192be07c" providerId="ADAL" clId="{C3454DFD-4939-44F1-8ECB-3B79B22A66D7}" dt="2019-08-12T05:51:50.899" v="4731"/>
          <ac:inkMkLst>
            <pc:docMk/>
            <pc:sldMk cId="892703084" sldId="436"/>
            <ac:inkMk id="43" creationId="{6457AC45-7EE6-4458-9F8F-9BD945014085}"/>
          </ac:inkMkLst>
        </pc:inkChg>
        <pc:inkChg chg="add del">
          <ac:chgData name="조현종" userId="baacaf20-275f-407f-9565-6ae4192be07c" providerId="ADAL" clId="{C3454DFD-4939-44F1-8ECB-3B79B22A66D7}" dt="2019-08-08T02:28:46.301" v="1557"/>
          <ac:inkMkLst>
            <pc:docMk/>
            <pc:sldMk cId="892703084" sldId="436"/>
            <ac:inkMk id="44" creationId="{2FB513D3-22E4-4A48-8E8B-824CCD8161FF}"/>
          </ac:inkMkLst>
        </pc:inkChg>
        <pc:inkChg chg="add del">
          <ac:chgData name="조현종" userId="baacaf20-275f-407f-9565-6ae4192be07c" providerId="ADAL" clId="{C3454DFD-4939-44F1-8ECB-3B79B22A66D7}" dt="2019-08-12T05:51:50.899" v="4731"/>
          <ac:inkMkLst>
            <pc:docMk/>
            <pc:sldMk cId="892703084" sldId="436"/>
            <ac:inkMk id="44" creationId="{65E4396E-43DC-4892-9051-AEAE863E7478}"/>
          </ac:inkMkLst>
        </pc:inkChg>
        <pc:inkChg chg="add del">
          <ac:chgData name="조현종" userId="baacaf20-275f-407f-9565-6ae4192be07c" providerId="ADAL" clId="{C3454DFD-4939-44F1-8ECB-3B79B22A66D7}" dt="2019-08-08T02:29:04.967" v="1585"/>
          <ac:inkMkLst>
            <pc:docMk/>
            <pc:sldMk cId="892703084" sldId="436"/>
            <ac:inkMk id="45" creationId="{E7124271-9D6D-4B6C-9C58-530ED0546E61}"/>
          </ac:inkMkLst>
        </pc:inkChg>
        <pc:inkChg chg="add del">
          <ac:chgData name="조현종" userId="baacaf20-275f-407f-9565-6ae4192be07c" providerId="ADAL" clId="{C3454DFD-4939-44F1-8ECB-3B79B22A66D7}" dt="2019-08-12T05:51:50.899" v="4731"/>
          <ac:inkMkLst>
            <pc:docMk/>
            <pc:sldMk cId="892703084" sldId="436"/>
            <ac:inkMk id="45" creationId="{FD0FE2B6-0C83-4F4B-AD2B-908DB0DEF14A}"/>
          </ac:inkMkLst>
        </pc:inkChg>
        <pc:inkChg chg="add del">
          <ac:chgData name="조현종" userId="baacaf20-275f-407f-9565-6ae4192be07c" providerId="ADAL" clId="{C3454DFD-4939-44F1-8ECB-3B79B22A66D7}" dt="2019-08-12T05:51:50.899" v="4731"/>
          <ac:inkMkLst>
            <pc:docMk/>
            <pc:sldMk cId="892703084" sldId="436"/>
            <ac:inkMk id="46" creationId="{B3FF5F65-152F-4058-9AAE-126B6DF9F094}"/>
          </ac:inkMkLst>
        </pc:inkChg>
        <pc:inkChg chg="add del">
          <ac:chgData name="조현종" userId="baacaf20-275f-407f-9565-6ae4192be07c" providerId="ADAL" clId="{C3454DFD-4939-44F1-8ECB-3B79B22A66D7}" dt="2019-08-08T02:28:56.802" v="1571"/>
          <ac:inkMkLst>
            <pc:docMk/>
            <pc:sldMk cId="892703084" sldId="436"/>
            <ac:inkMk id="46" creationId="{D7DBF712-E1C6-4A97-B05C-BAD3EC40D0F7}"/>
          </ac:inkMkLst>
        </pc:inkChg>
        <pc:inkChg chg="add del">
          <ac:chgData name="조현종" userId="baacaf20-275f-407f-9565-6ae4192be07c" providerId="ADAL" clId="{C3454DFD-4939-44F1-8ECB-3B79B22A66D7}" dt="2019-08-08T02:28:56.802" v="1571"/>
          <ac:inkMkLst>
            <pc:docMk/>
            <pc:sldMk cId="892703084" sldId="436"/>
            <ac:inkMk id="47" creationId="{096B7946-CE91-47FB-9E4B-9C69C3AE47C8}"/>
          </ac:inkMkLst>
        </pc:inkChg>
        <pc:inkChg chg="add del">
          <ac:chgData name="조현종" userId="baacaf20-275f-407f-9565-6ae4192be07c" providerId="ADAL" clId="{C3454DFD-4939-44F1-8ECB-3B79B22A66D7}" dt="2019-08-12T05:51:50.899" v="4731"/>
          <ac:inkMkLst>
            <pc:docMk/>
            <pc:sldMk cId="892703084" sldId="436"/>
            <ac:inkMk id="47" creationId="{EA583705-D249-4C9E-97BB-AABB52537482}"/>
          </ac:inkMkLst>
        </pc:inkChg>
        <pc:inkChg chg="add del">
          <ac:chgData name="조현종" userId="baacaf20-275f-407f-9565-6ae4192be07c" providerId="ADAL" clId="{C3454DFD-4939-44F1-8ECB-3B79B22A66D7}" dt="2019-08-12T05:51:50.899" v="4731"/>
          <ac:inkMkLst>
            <pc:docMk/>
            <pc:sldMk cId="892703084" sldId="436"/>
            <ac:inkMk id="48" creationId="{9E32940A-16B0-4990-A6A6-E6B2C85EF8E1}"/>
          </ac:inkMkLst>
        </pc:inkChg>
        <pc:inkChg chg="add del">
          <ac:chgData name="조현종" userId="baacaf20-275f-407f-9565-6ae4192be07c" providerId="ADAL" clId="{C3454DFD-4939-44F1-8ECB-3B79B22A66D7}" dt="2019-08-08T02:28:56.802" v="1571"/>
          <ac:inkMkLst>
            <pc:docMk/>
            <pc:sldMk cId="892703084" sldId="436"/>
            <ac:inkMk id="48" creationId="{CCE6ECD5-A01E-4679-B90D-9BF97E1BE1B3}"/>
          </ac:inkMkLst>
        </pc:inkChg>
        <pc:inkChg chg="add del">
          <ac:chgData name="조현종" userId="baacaf20-275f-407f-9565-6ae4192be07c" providerId="ADAL" clId="{C3454DFD-4939-44F1-8ECB-3B79B22A66D7}" dt="2019-08-08T02:28:56.802" v="1571"/>
          <ac:inkMkLst>
            <pc:docMk/>
            <pc:sldMk cId="892703084" sldId="436"/>
            <ac:inkMk id="49" creationId="{03605D54-3D66-46DC-97A0-764C0080D425}"/>
          </ac:inkMkLst>
        </pc:inkChg>
        <pc:inkChg chg="add del">
          <ac:chgData name="조현종" userId="baacaf20-275f-407f-9565-6ae4192be07c" providerId="ADAL" clId="{C3454DFD-4939-44F1-8ECB-3B79B22A66D7}" dt="2019-08-12T05:51:53.278" v="4735"/>
          <ac:inkMkLst>
            <pc:docMk/>
            <pc:sldMk cId="892703084" sldId="436"/>
            <ac:inkMk id="49" creationId="{E7231355-111D-4EDB-A255-2528A05DECD9}"/>
          </ac:inkMkLst>
        </pc:inkChg>
        <pc:inkChg chg="add del">
          <ac:chgData name="조현종" userId="baacaf20-275f-407f-9565-6ae4192be07c" providerId="ADAL" clId="{C3454DFD-4939-44F1-8ECB-3B79B22A66D7}" dt="2019-08-08T02:28:56.802" v="1571"/>
          <ac:inkMkLst>
            <pc:docMk/>
            <pc:sldMk cId="892703084" sldId="436"/>
            <ac:inkMk id="50" creationId="{9AD4DC99-A5F5-4284-8BDA-8B55B3569AD2}"/>
          </ac:inkMkLst>
        </pc:inkChg>
        <pc:inkChg chg="add del">
          <ac:chgData name="조현종" userId="baacaf20-275f-407f-9565-6ae4192be07c" providerId="ADAL" clId="{C3454DFD-4939-44F1-8ECB-3B79B22A66D7}" dt="2019-08-12T05:51:53.278" v="4735"/>
          <ac:inkMkLst>
            <pc:docMk/>
            <pc:sldMk cId="892703084" sldId="436"/>
            <ac:inkMk id="50" creationId="{B5D2DD0A-E51E-46B2-931D-0A566AFC167D}"/>
          </ac:inkMkLst>
        </pc:inkChg>
        <pc:inkChg chg="add del">
          <ac:chgData name="조현종" userId="baacaf20-275f-407f-9565-6ae4192be07c" providerId="ADAL" clId="{C3454DFD-4939-44F1-8ECB-3B79B22A66D7}" dt="2019-08-12T05:51:53.278" v="4735"/>
          <ac:inkMkLst>
            <pc:docMk/>
            <pc:sldMk cId="892703084" sldId="436"/>
            <ac:inkMk id="51" creationId="{0E1947C3-F3EF-429E-9EC9-B95C6DA1842F}"/>
          </ac:inkMkLst>
        </pc:inkChg>
        <pc:inkChg chg="add del">
          <ac:chgData name="조현종" userId="baacaf20-275f-407f-9565-6ae4192be07c" providerId="ADAL" clId="{C3454DFD-4939-44F1-8ECB-3B79B22A66D7}" dt="2019-08-08T02:28:56.802" v="1571"/>
          <ac:inkMkLst>
            <pc:docMk/>
            <pc:sldMk cId="892703084" sldId="436"/>
            <ac:inkMk id="51" creationId="{564FDAFD-A068-47FC-9098-A37832FBE03D}"/>
          </ac:inkMkLst>
        </pc:inkChg>
        <pc:inkChg chg="add del">
          <ac:chgData name="조현종" userId="baacaf20-275f-407f-9565-6ae4192be07c" providerId="ADAL" clId="{C3454DFD-4939-44F1-8ECB-3B79B22A66D7}" dt="2019-08-12T05:51:53.278" v="4735"/>
          <ac:inkMkLst>
            <pc:docMk/>
            <pc:sldMk cId="892703084" sldId="436"/>
            <ac:inkMk id="52" creationId="{7D78E890-CEA3-451F-9D1E-795F13426496}"/>
          </ac:inkMkLst>
        </pc:inkChg>
        <pc:inkChg chg="add del">
          <ac:chgData name="조현종" userId="baacaf20-275f-407f-9565-6ae4192be07c" providerId="ADAL" clId="{C3454DFD-4939-44F1-8ECB-3B79B22A66D7}" dt="2019-08-08T02:28:56.802" v="1571"/>
          <ac:inkMkLst>
            <pc:docMk/>
            <pc:sldMk cId="892703084" sldId="436"/>
            <ac:inkMk id="52" creationId="{EBC07F4D-DB57-4526-8C02-B4B33D730225}"/>
          </ac:inkMkLst>
        </pc:inkChg>
        <pc:inkChg chg="add del">
          <ac:chgData name="조현종" userId="baacaf20-275f-407f-9565-6ae4192be07c" providerId="ADAL" clId="{C3454DFD-4939-44F1-8ECB-3B79B22A66D7}" dt="2019-08-08T02:28:56.802" v="1571"/>
          <ac:inkMkLst>
            <pc:docMk/>
            <pc:sldMk cId="892703084" sldId="436"/>
            <ac:inkMk id="53" creationId="{0609BF4F-1219-4706-8CB6-F269823CA149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53" creationId="{8E5669F3-EC7E-4551-B1ED-F20FAF4B23BE}"/>
          </ac:inkMkLst>
        </pc:inkChg>
        <pc:inkChg chg="add del">
          <ac:chgData name="조현종" userId="baacaf20-275f-407f-9565-6ae4192be07c" providerId="ADAL" clId="{C3454DFD-4939-44F1-8ECB-3B79B22A66D7}" dt="2019-08-08T02:28:56.802" v="1571"/>
          <ac:inkMkLst>
            <pc:docMk/>
            <pc:sldMk cId="892703084" sldId="436"/>
            <ac:inkMk id="54" creationId="{D27E77DB-B709-48CF-8ED4-B7F32C016AB4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54" creationId="{E6E30A82-0F3B-4B83-A161-1D275FE528B6}"/>
          </ac:inkMkLst>
        </pc:inkChg>
        <pc:inkChg chg="add del">
          <ac:chgData name="조현종" userId="baacaf20-275f-407f-9565-6ae4192be07c" providerId="ADAL" clId="{C3454DFD-4939-44F1-8ECB-3B79B22A66D7}" dt="2019-08-08T02:28:56.802" v="1571"/>
          <ac:inkMkLst>
            <pc:docMk/>
            <pc:sldMk cId="892703084" sldId="436"/>
            <ac:inkMk id="55" creationId="{0C6F28E9-17CB-4737-A8DF-B60855A0617B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55" creationId="{692D1A8C-A4E1-461F-B60A-15BA7CD51BFE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56" creationId="{13821015-4A70-4865-94D4-ABD6ADB813CF}"/>
          </ac:inkMkLst>
        </pc:inkChg>
        <pc:inkChg chg="add del">
          <ac:chgData name="조현종" userId="baacaf20-275f-407f-9565-6ae4192be07c" providerId="ADAL" clId="{C3454DFD-4939-44F1-8ECB-3B79B22A66D7}" dt="2019-08-08T02:28:56.802" v="1571"/>
          <ac:inkMkLst>
            <pc:docMk/>
            <pc:sldMk cId="892703084" sldId="436"/>
            <ac:inkMk id="56" creationId="{6B75839E-1DAC-4725-A277-A84C94FB56CB}"/>
          </ac:inkMkLst>
        </pc:inkChg>
        <pc:inkChg chg="add del">
          <ac:chgData name="조현종" userId="baacaf20-275f-407f-9565-6ae4192be07c" providerId="ADAL" clId="{C3454DFD-4939-44F1-8ECB-3B79B22A66D7}" dt="2019-08-08T02:28:56.802" v="1571"/>
          <ac:inkMkLst>
            <pc:docMk/>
            <pc:sldMk cId="892703084" sldId="436"/>
            <ac:inkMk id="57" creationId="{0EEB4B7D-97D5-4351-9BB4-7802674FBD49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57" creationId="{6EF0AA03-5FA2-4220-A048-31D779338EE0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58" creationId="{2E52B9C5-DCF7-4802-AA44-8CB97B569CA2}"/>
          </ac:inkMkLst>
        </pc:inkChg>
        <pc:inkChg chg="add del">
          <ac:chgData name="조현종" userId="baacaf20-275f-407f-9565-6ae4192be07c" providerId="ADAL" clId="{C3454DFD-4939-44F1-8ECB-3B79B22A66D7}" dt="2019-08-08T02:28:56.802" v="1571"/>
          <ac:inkMkLst>
            <pc:docMk/>
            <pc:sldMk cId="892703084" sldId="436"/>
            <ac:inkMk id="58" creationId="{9865021D-5142-4E9A-9736-E1D7221935F5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59" creationId="{BA69D492-91AA-4FCB-AE5B-18B293A15DE6}"/>
          </ac:inkMkLst>
        </pc:inkChg>
        <pc:inkChg chg="add del">
          <ac:chgData name="조현종" userId="baacaf20-275f-407f-9565-6ae4192be07c" providerId="ADAL" clId="{C3454DFD-4939-44F1-8ECB-3B79B22A66D7}" dt="2019-08-08T02:28:58.547" v="1574"/>
          <ac:inkMkLst>
            <pc:docMk/>
            <pc:sldMk cId="892703084" sldId="436"/>
            <ac:inkMk id="59" creationId="{E9D7291C-E896-44A3-8BC3-DE6C51187C13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60" creationId="{3C85E5B2-977E-40C7-94FE-C66160B86254}"/>
          </ac:inkMkLst>
        </pc:inkChg>
        <pc:inkChg chg="add del">
          <ac:chgData name="조현종" userId="baacaf20-275f-407f-9565-6ae4192be07c" providerId="ADAL" clId="{C3454DFD-4939-44F1-8ECB-3B79B22A66D7}" dt="2019-08-08T02:28:58.547" v="1574"/>
          <ac:inkMkLst>
            <pc:docMk/>
            <pc:sldMk cId="892703084" sldId="436"/>
            <ac:inkMk id="60" creationId="{F12A3B72-C673-41D6-8084-DE9133AE5F48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61" creationId="{31BBADF7-FA97-48FD-9480-AFF4F1BA4AE8}"/>
          </ac:inkMkLst>
        </pc:inkChg>
        <pc:inkChg chg="add del">
          <ac:chgData name="조현종" userId="baacaf20-275f-407f-9565-6ae4192be07c" providerId="ADAL" clId="{C3454DFD-4939-44F1-8ECB-3B79B22A66D7}" dt="2019-08-08T02:28:58.547" v="1574"/>
          <ac:inkMkLst>
            <pc:docMk/>
            <pc:sldMk cId="892703084" sldId="436"/>
            <ac:inkMk id="61" creationId="{88EA096E-56E6-4582-81F0-9ED8E612C440}"/>
          </ac:inkMkLst>
        </pc:inkChg>
        <pc:inkChg chg="add del">
          <ac:chgData name="조현종" userId="baacaf20-275f-407f-9565-6ae4192be07c" providerId="ADAL" clId="{C3454DFD-4939-44F1-8ECB-3B79B22A66D7}" dt="2019-08-08T02:29:04.967" v="1585"/>
          <ac:inkMkLst>
            <pc:docMk/>
            <pc:sldMk cId="892703084" sldId="436"/>
            <ac:inkMk id="62" creationId="{7D017C5F-729B-464C-B0B7-75D8B31ED5BD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62" creationId="{C8E11BCF-7C28-439D-B629-E22E62869345}"/>
          </ac:inkMkLst>
        </pc:inkChg>
        <pc:inkChg chg="add del">
          <ac:chgData name="조현종" userId="baacaf20-275f-407f-9565-6ae4192be07c" providerId="ADAL" clId="{C3454DFD-4939-44F1-8ECB-3B79B22A66D7}" dt="2019-08-08T02:29:04.967" v="1585"/>
          <ac:inkMkLst>
            <pc:docMk/>
            <pc:sldMk cId="892703084" sldId="436"/>
            <ac:inkMk id="63" creationId="{9273102A-30AD-47B3-AC7C-08218682B5AF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63" creationId="{C4C0D4E9-1CB8-4D1F-918E-BDDC7D071BB6}"/>
          </ac:inkMkLst>
        </pc:inkChg>
        <pc:inkChg chg="add del">
          <ac:chgData name="조현종" userId="baacaf20-275f-407f-9565-6ae4192be07c" providerId="ADAL" clId="{C3454DFD-4939-44F1-8ECB-3B79B22A66D7}" dt="2019-08-08T02:29:04.967" v="1585"/>
          <ac:inkMkLst>
            <pc:docMk/>
            <pc:sldMk cId="892703084" sldId="436"/>
            <ac:inkMk id="64" creationId="{211B16D9-7DCB-4129-97B5-20DC87E3F43B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64" creationId="{78A0B11F-AA02-4A36-99D2-C5B27C33EC29}"/>
          </ac:inkMkLst>
        </pc:inkChg>
        <pc:inkChg chg="add del">
          <ac:chgData name="조현종" userId="baacaf20-275f-407f-9565-6ae4192be07c" providerId="ADAL" clId="{C3454DFD-4939-44F1-8ECB-3B79B22A66D7}" dt="2019-08-08T02:29:04.967" v="1585"/>
          <ac:inkMkLst>
            <pc:docMk/>
            <pc:sldMk cId="892703084" sldId="436"/>
            <ac:inkMk id="65" creationId="{50CAB2E7-6364-4786-A8E7-CACF37EC4B84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65" creationId="{9A613861-6201-4982-AEC7-EFD4DA483420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66" creationId="{3838F240-4E28-4D09-8E35-9E8A161E202E}"/>
          </ac:inkMkLst>
        </pc:inkChg>
        <pc:inkChg chg="add del">
          <ac:chgData name="조현종" userId="baacaf20-275f-407f-9565-6ae4192be07c" providerId="ADAL" clId="{C3454DFD-4939-44F1-8ECB-3B79B22A66D7}" dt="2019-08-08T02:29:04.967" v="1585"/>
          <ac:inkMkLst>
            <pc:docMk/>
            <pc:sldMk cId="892703084" sldId="436"/>
            <ac:inkMk id="66" creationId="{D33FC4A8-C9D0-4D28-B0CE-9D6A5D7F5B6D}"/>
          </ac:inkMkLst>
        </pc:inkChg>
        <pc:inkChg chg="add del">
          <ac:chgData name="조현종" userId="baacaf20-275f-407f-9565-6ae4192be07c" providerId="ADAL" clId="{C3454DFD-4939-44F1-8ECB-3B79B22A66D7}" dt="2019-08-08T02:29:04.967" v="1585"/>
          <ac:inkMkLst>
            <pc:docMk/>
            <pc:sldMk cId="892703084" sldId="436"/>
            <ac:inkMk id="67" creationId="{CFF02388-E98E-4E1C-B781-15AC176D3E38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67" creationId="{E4F7D6C2-05D5-4F41-9113-6DF43F9C8106}"/>
          </ac:inkMkLst>
        </pc:inkChg>
        <pc:inkChg chg="add del">
          <ac:chgData name="조현종" userId="baacaf20-275f-407f-9565-6ae4192be07c" providerId="ADAL" clId="{C3454DFD-4939-44F1-8ECB-3B79B22A66D7}" dt="2019-08-08T02:29:04.967" v="1585"/>
          <ac:inkMkLst>
            <pc:docMk/>
            <pc:sldMk cId="892703084" sldId="436"/>
            <ac:inkMk id="68" creationId="{58B1DF5F-21E7-4532-957D-F85D21E9C7DE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68" creationId="{EFA273C6-F1D2-43BB-8F9D-86497DC2C08B}"/>
          </ac:inkMkLst>
        </pc:inkChg>
        <pc:inkChg chg="add del">
          <ac:chgData name="조현종" userId="baacaf20-275f-407f-9565-6ae4192be07c" providerId="ADAL" clId="{C3454DFD-4939-44F1-8ECB-3B79B22A66D7}" dt="2019-08-08T02:29:04.967" v="1585"/>
          <ac:inkMkLst>
            <pc:docMk/>
            <pc:sldMk cId="892703084" sldId="436"/>
            <ac:inkMk id="69" creationId="{046D3FE1-DAAB-4E65-9D2B-4504A583C5FF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69" creationId="{3C12285F-E43A-4C72-BF20-7D105ABB796C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70" creationId="{0DAE7AC8-CD69-4124-884A-C95FC5BEE9F4}"/>
          </ac:inkMkLst>
        </pc:inkChg>
        <pc:inkChg chg="add del">
          <ac:chgData name="조현종" userId="baacaf20-275f-407f-9565-6ae4192be07c" providerId="ADAL" clId="{C3454DFD-4939-44F1-8ECB-3B79B22A66D7}" dt="2019-08-08T02:29:04.967" v="1585"/>
          <ac:inkMkLst>
            <pc:docMk/>
            <pc:sldMk cId="892703084" sldId="436"/>
            <ac:inkMk id="70" creationId="{F09E3F3A-80CC-4AD4-8900-BC6FEEFE592F}"/>
          </ac:inkMkLst>
        </pc:inkChg>
        <pc:inkChg chg="add del">
          <ac:chgData name="조현종" userId="baacaf20-275f-407f-9565-6ae4192be07c" providerId="ADAL" clId="{C3454DFD-4939-44F1-8ECB-3B79B22A66D7}" dt="2019-08-08T02:29:04.967" v="1585"/>
          <ac:inkMkLst>
            <pc:docMk/>
            <pc:sldMk cId="892703084" sldId="436"/>
            <ac:inkMk id="71" creationId="{DC8C4B6B-C66B-4DC4-B0BC-FDDD25523163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71" creationId="{FBBBA2D1-7F14-427A-A964-4D61061CD7AD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72" creationId="{2335C42F-E130-4882-A08E-5EC5B6A9D750}"/>
          </ac:inkMkLst>
        </pc:inkChg>
        <pc:inkChg chg="add del">
          <ac:chgData name="조현종" userId="baacaf20-275f-407f-9565-6ae4192be07c" providerId="ADAL" clId="{C3454DFD-4939-44F1-8ECB-3B79B22A66D7}" dt="2019-08-08T02:29:04.967" v="1585"/>
          <ac:inkMkLst>
            <pc:docMk/>
            <pc:sldMk cId="892703084" sldId="436"/>
            <ac:inkMk id="72" creationId="{8CB2C28C-ACD9-4224-ACDA-253CA712DED2}"/>
          </ac:inkMkLst>
        </pc:inkChg>
        <pc:inkChg chg="add del">
          <ac:chgData name="조현종" userId="baacaf20-275f-407f-9565-6ae4192be07c" providerId="ADAL" clId="{C3454DFD-4939-44F1-8ECB-3B79B22A66D7}" dt="2019-08-08T02:29:11.690" v="1597"/>
          <ac:inkMkLst>
            <pc:docMk/>
            <pc:sldMk cId="892703084" sldId="436"/>
            <ac:inkMk id="73" creationId="{1A34EFF0-5F89-44A9-AFE2-B8375720A4D3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73" creationId="{E6EDFADB-B2F7-4B6A-8735-09644E54E85D}"/>
          </ac:inkMkLst>
        </pc:inkChg>
        <pc:inkChg chg="add del">
          <ac:chgData name="조현종" userId="baacaf20-275f-407f-9565-6ae4192be07c" providerId="ADAL" clId="{C3454DFD-4939-44F1-8ECB-3B79B22A66D7}" dt="2019-08-08T02:29:08.725" v="1593"/>
          <ac:inkMkLst>
            <pc:docMk/>
            <pc:sldMk cId="892703084" sldId="436"/>
            <ac:inkMk id="74" creationId="{5E8F01A3-818C-43CF-A5D7-788B4577CA33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74" creationId="{6723D27D-F05F-4E22-B020-6538D478D491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75" creationId="{205F4590-6D0F-48AA-B560-21408E3BC4C5}"/>
          </ac:inkMkLst>
        </pc:inkChg>
        <pc:inkChg chg="add del">
          <ac:chgData name="조현종" userId="baacaf20-275f-407f-9565-6ae4192be07c" providerId="ADAL" clId="{C3454DFD-4939-44F1-8ECB-3B79B22A66D7}" dt="2019-08-08T02:29:08.725" v="1593"/>
          <ac:inkMkLst>
            <pc:docMk/>
            <pc:sldMk cId="892703084" sldId="436"/>
            <ac:inkMk id="75" creationId="{633D2EBC-57FC-4CA5-BD8B-3427599F94FB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76" creationId="{0645FBFA-E925-46E7-A464-5F7729BD55A2}"/>
          </ac:inkMkLst>
        </pc:inkChg>
        <pc:inkChg chg="add del">
          <ac:chgData name="조현종" userId="baacaf20-275f-407f-9565-6ae4192be07c" providerId="ADAL" clId="{C3454DFD-4939-44F1-8ECB-3B79B22A66D7}" dt="2019-08-08T02:29:08.725" v="1593"/>
          <ac:inkMkLst>
            <pc:docMk/>
            <pc:sldMk cId="892703084" sldId="436"/>
            <ac:inkMk id="76" creationId="{7434344F-B0E2-468B-8653-408E02B20074}"/>
          </ac:inkMkLst>
        </pc:inkChg>
        <pc:inkChg chg="add del">
          <ac:chgData name="조현종" userId="baacaf20-275f-407f-9565-6ae4192be07c" providerId="ADAL" clId="{C3454DFD-4939-44F1-8ECB-3B79B22A66D7}" dt="2019-08-08T02:29:08.725" v="1593"/>
          <ac:inkMkLst>
            <pc:docMk/>
            <pc:sldMk cId="892703084" sldId="436"/>
            <ac:inkMk id="77" creationId="{569E754E-40C6-4711-8AE0-001C14815D30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77" creationId="{E546EE45-4E0A-4501-BB54-F7D9F574CC17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78" creationId="{C3F86F65-1DD1-492B-9C95-865AB69E672D}"/>
          </ac:inkMkLst>
        </pc:inkChg>
        <pc:inkChg chg="add del">
          <ac:chgData name="조현종" userId="baacaf20-275f-407f-9565-6ae4192be07c" providerId="ADAL" clId="{C3454DFD-4939-44F1-8ECB-3B79B22A66D7}" dt="2019-08-08T02:29:08.725" v="1593"/>
          <ac:inkMkLst>
            <pc:docMk/>
            <pc:sldMk cId="892703084" sldId="436"/>
            <ac:inkMk id="78" creationId="{E5C72CFB-2E26-4D80-911F-8ACE20E620E5}"/>
          </ac:inkMkLst>
        </pc:inkChg>
        <pc:inkChg chg="add del">
          <ac:chgData name="조현종" userId="baacaf20-275f-407f-9565-6ae4192be07c" providerId="ADAL" clId="{C3454DFD-4939-44F1-8ECB-3B79B22A66D7}" dt="2019-08-08T02:29:08.725" v="1593"/>
          <ac:inkMkLst>
            <pc:docMk/>
            <pc:sldMk cId="892703084" sldId="436"/>
            <ac:inkMk id="79" creationId="{4AC52E13-5E96-494D-94B8-C628C27BC593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79" creationId="{4FE2374C-64E3-435E-ABAD-9E26FF828522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80" creationId="{BC74F454-74A7-42A8-B1F3-4CA9B6D43227}"/>
          </ac:inkMkLst>
        </pc:inkChg>
        <pc:inkChg chg="add del">
          <ac:chgData name="조현종" userId="baacaf20-275f-407f-9565-6ae4192be07c" providerId="ADAL" clId="{C3454DFD-4939-44F1-8ECB-3B79B22A66D7}" dt="2019-08-08T02:29:08.725" v="1593"/>
          <ac:inkMkLst>
            <pc:docMk/>
            <pc:sldMk cId="892703084" sldId="436"/>
            <ac:inkMk id="80" creationId="{C53A123F-9D23-4A6E-97EB-096B847DBB4F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81" creationId="{1668C06E-BFCD-4939-8119-0CCBE2F52C67}"/>
          </ac:inkMkLst>
        </pc:inkChg>
        <pc:inkChg chg="add del">
          <ac:chgData name="조현종" userId="baacaf20-275f-407f-9565-6ae4192be07c" providerId="ADAL" clId="{C3454DFD-4939-44F1-8ECB-3B79B22A66D7}" dt="2019-08-08T02:29:11.690" v="1597"/>
          <ac:inkMkLst>
            <pc:docMk/>
            <pc:sldMk cId="892703084" sldId="436"/>
            <ac:inkMk id="81" creationId="{A187AA5C-17AC-4634-868D-AC6F3354429D}"/>
          </ac:inkMkLst>
        </pc:inkChg>
        <pc:inkChg chg="add del">
          <ac:chgData name="조현종" userId="baacaf20-275f-407f-9565-6ae4192be07c" providerId="ADAL" clId="{C3454DFD-4939-44F1-8ECB-3B79B22A66D7}" dt="2019-08-08T02:29:11.690" v="1597"/>
          <ac:inkMkLst>
            <pc:docMk/>
            <pc:sldMk cId="892703084" sldId="436"/>
            <ac:inkMk id="82" creationId="{200B7B82-925B-4F69-BA00-6029FD66003C}"/>
          </ac:inkMkLst>
        </pc:inkChg>
        <pc:inkChg chg="add del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82" creationId="{F3704545-6106-40EC-89B1-06671592ED8E}"/>
          </ac:inkMkLst>
        </pc:inkChg>
        <pc:inkChg chg="add del">
          <ac:chgData name="조현종" userId="baacaf20-275f-407f-9565-6ae4192be07c" providerId="ADAL" clId="{C3454DFD-4939-44F1-8ECB-3B79B22A66D7}" dt="2019-08-08T02:29:11.690" v="1597"/>
          <ac:inkMkLst>
            <pc:docMk/>
            <pc:sldMk cId="892703084" sldId="436"/>
            <ac:inkMk id="83" creationId="{07D7C2ED-FE7E-4777-BFA8-787C087FA972}"/>
          </ac:inkMkLst>
        </pc:inkChg>
        <pc:inkChg chg="add del">
          <ac:chgData name="조현종" userId="baacaf20-275f-407f-9565-6ae4192be07c" providerId="ADAL" clId="{C3454DFD-4939-44F1-8ECB-3B79B22A66D7}" dt="2019-08-12T05:52:11.986" v="4772"/>
          <ac:inkMkLst>
            <pc:docMk/>
            <pc:sldMk cId="892703084" sldId="436"/>
            <ac:inkMk id="83" creationId="{8C91007A-29B0-4A8A-9662-4C6EBB27334E}"/>
          </ac:inkMkLst>
        </pc:inkChg>
        <pc:inkChg chg="add">
          <ac:chgData name="조현종" userId="baacaf20-275f-407f-9565-6ae4192be07c" providerId="ADAL" clId="{C3454DFD-4939-44F1-8ECB-3B79B22A66D7}" dt="2019-08-12T05:52:05.989" v="4765"/>
          <ac:inkMkLst>
            <pc:docMk/>
            <pc:sldMk cId="892703084" sldId="436"/>
            <ac:inkMk id="84" creationId="{2B5AB006-31F9-44FD-8230-B57B01DA37D8}"/>
          </ac:inkMkLst>
        </pc:inkChg>
        <pc:inkChg chg="add del">
          <ac:chgData name="조현종" userId="baacaf20-275f-407f-9565-6ae4192be07c" providerId="ADAL" clId="{C3454DFD-4939-44F1-8ECB-3B79B22A66D7}" dt="2019-08-08T02:29:11.690" v="1597"/>
          <ac:inkMkLst>
            <pc:docMk/>
            <pc:sldMk cId="892703084" sldId="436"/>
            <ac:inkMk id="84" creationId="{DEFD0333-5D9F-4610-B634-BDF1350FCFF3}"/>
          </ac:inkMkLst>
        </pc:inkChg>
        <pc:inkChg chg="add del">
          <ac:chgData name="조현종" userId="baacaf20-275f-407f-9565-6ae4192be07c" providerId="ADAL" clId="{C3454DFD-4939-44F1-8ECB-3B79B22A66D7}" dt="2019-08-08T02:29:20.523" v="1609"/>
          <ac:inkMkLst>
            <pc:docMk/>
            <pc:sldMk cId="892703084" sldId="436"/>
            <ac:inkMk id="85" creationId="{C3C5144E-C311-4E92-A383-B583114B2F64}"/>
          </ac:inkMkLst>
        </pc:inkChg>
        <pc:inkChg chg="add del">
          <ac:chgData name="조현종" userId="baacaf20-275f-407f-9565-6ae4192be07c" providerId="ADAL" clId="{C3454DFD-4939-44F1-8ECB-3B79B22A66D7}" dt="2019-08-12T05:52:11.986" v="4772"/>
          <ac:inkMkLst>
            <pc:docMk/>
            <pc:sldMk cId="892703084" sldId="436"/>
            <ac:inkMk id="85" creationId="{E90E534F-08EC-437E-B85B-8A3BD84721D4}"/>
          </ac:inkMkLst>
        </pc:inkChg>
        <pc:inkChg chg="add del">
          <ac:chgData name="조현종" userId="baacaf20-275f-407f-9565-6ae4192be07c" providerId="ADAL" clId="{C3454DFD-4939-44F1-8ECB-3B79B22A66D7}" dt="2019-08-08T02:29:15.799" v="1601"/>
          <ac:inkMkLst>
            <pc:docMk/>
            <pc:sldMk cId="892703084" sldId="436"/>
            <ac:inkMk id="86" creationId="{6429F243-A951-4ED4-899A-A042E8D898D4}"/>
          </ac:inkMkLst>
        </pc:inkChg>
        <pc:inkChg chg="add del">
          <ac:chgData name="조현종" userId="baacaf20-275f-407f-9565-6ae4192be07c" providerId="ADAL" clId="{C3454DFD-4939-44F1-8ECB-3B79B22A66D7}" dt="2019-08-12T05:52:11.986" v="4772"/>
          <ac:inkMkLst>
            <pc:docMk/>
            <pc:sldMk cId="892703084" sldId="436"/>
            <ac:inkMk id="86" creationId="{90102A73-C195-4E04-8D9F-91564DE3D183}"/>
          </ac:inkMkLst>
        </pc:inkChg>
        <pc:inkChg chg="add del">
          <ac:chgData name="조현종" userId="baacaf20-275f-407f-9565-6ae4192be07c" providerId="ADAL" clId="{C3454DFD-4939-44F1-8ECB-3B79B22A66D7}" dt="2019-08-12T05:52:11.986" v="4772"/>
          <ac:inkMkLst>
            <pc:docMk/>
            <pc:sldMk cId="892703084" sldId="436"/>
            <ac:inkMk id="87" creationId="{46029EAC-C3D8-4D95-811C-16E281A253A0}"/>
          </ac:inkMkLst>
        </pc:inkChg>
        <pc:inkChg chg="add del">
          <ac:chgData name="조현종" userId="baacaf20-275f-407f-9565-6ae4192be07c" providerId="ADAL" clId="{C3454DFD-4939-44F1-8ECB-3B79B22A66D7}" dt="2019-08-08T02:29:15.799" v="1601"/>
          <ac:inkMkLst>
            <pc:docMk/>
            <pc:sldMk cId="892703084" sldId="436"/>
            <ac:inkMk id="87" creationId="{AEF45D24-6D18-4BD3-824B-BF8646B36DE4}"/>
          </ac:inkMkLst>
        </pc:inkChg>
        <pc:inkChg chg="add del">
          <ac:chgData name="조현종" userId="baacaf20-275f-407f-9565-6ae4192be07c" providerId="ADAL" clId="{C3454DFD-4939-44F1-8ECB-3B79B22A66D7}" dt="2019-08-08T02:29:15.799" v="1601"/>
          <ac:inkMkLst>
            <pc:docMk/>
            <pc:sldMk cId="892703084" sldId="436"/>
            <ac:inkMk id="88" creationId="{1EC610AC-5E9B-48DB-A782-641BD645865E}"/>
          </ac:inkMkLst>
        </pc:inkChg>
        <pc:inkChg chg="add del">
          <ac:chgData name="조현종" userId="baacaf20-275f-407f-9565-6ae4192be07c" providerId="ADAL" clId="{C3454DFD-4939-44F1-8ECB-3B79B22A66D7}" dt="2019-08-12T05:52:11.986" v="4772"/>
          <ac:inkMkLst>
            <pc:docMk/>
            <pc:sldMk cId="892703084" sldId="436"/>
            <ac:inkMk id="88" creationId="{949A4BA9-57B5-4F83-8355-B29DE1DE89FB}"/>
          </ac:inkMkLst>
        </pc:inkChg>
        <pc:inkChg chg="add del">
          <ac:chgData name="조현종" userId="baacaf20-275f-407f-9565-6ae4192be07c" providerId="ADAL" clId="{C3454DFD-4939-44F1-8ECB-3B79B22A66D7}" dt="2019-08-08T02:29:20.523" v="1609"/>
          <ac:inkMkLst>
            <pc:docMk/>
            <pc:sldMk cId="892703084" sldId="436"/>
            <ac:inkMk id="89" creationId="{50120896-C6A2-4293-9707-BE78C71BB169}"/>
          </ac:inkMkLst>
        </pc:inkChg>
        <pc:inkChg chg="add del">
          <ac:chgData name="조현종" userId="baacaf20-275f-407f-9565-6ae4192be07c" providerId="ADAL" clId="{C3454DFD-4939-44F1-8ECB-3B79B22A66D7}" dt="2019-08-12T05:52:11.986" v="4772"/>
          <ac:inkMkLst>
            <pc:docMk/>
            <pc:sldMk cId="892703084" sldId="436"/>
            <ac:inkMk id="89" creationId="{ED5B4B12-B3FA-4B6F-ADA6-BCDA6A25FFA6}"/>
          </ac:inkMkLst>
        </pc:inkChg>
        <pc:inkChg chg="add del">
          <ac:chgData name="조현종" userId="baacaf20-275f-407f-9565-6ae4192be07c" providerId="ADAL" clId="{C3454DFD-4939-44F1-8ECB-3B79B22A66D7}" dt="2019-08-08T02:29:20.523" v="1609"/>
          <ac:inkMkLst>
            <pc:docMk/>
            <pc:sldMk cId="892703084" sldId="436"/>
            <ac:inkMk id="90" creationId="{9398C7CD-FA70-4DA4-90A6-3560B56CF9FC}"/>
          </ac:inkMkLst>
        </pc:inkChg>
        <pc:inkChg chg="add del">
          <ac:chgData name="조현종" userId="baacaf20-275f-407f-9565-6ae4192be07c" providerId="ADAL" clId="{C3454DFD-4939-44F1-8ECB-3B79B22A66D7}" dt="2019-08-12T05:52:11.986" v="4772"/>
          <ac:inkMkLst>
            <pc:docMk/>
            <pc:sldMk cId="892703084" sldId="436"/>
            <ac:inkMk id="90" creationId="{E046A78C-2CBF-4DFE-BDFD-B798C8B599C4}"/>
          </ac:inkMkLst>
        </pc:inkChg>
        <pc:inkChg chg="add del">
          <ac:chgData name="조현종" userId="baacaf20-275f-407f-9565-6ae4192be07c" providerId="ADAL" clId="{C3454DFD-4939-44F1-8ECB-3B79B22A66D7}" dt="2019-08-08T02:29:20.523" v="1609"/>
          <ac:inkMkLst>
            <pc:docMk/>
            <pc:sldMk cId="892703084" sldId="436"/>
            <ac:inkMk id="91" creationId="{1ED30CE3-44D6-4481-8FA6-E637968EF01A}"/>
          </ac:inkMkLst>
        </pc:inkChg>
        <pc:inkChg chg="add">
          <ac:chgData name="조현종" userId="baacaf20-275f-407f-9565-6ae4192be07c" providerId="ADAL" clId="{C3454DFD-4939-44F1-8ECB-3B79B22A66D7}" dt="2019-08-12T05:52:11.986" v="4772"/>
          <ac:inkMkLst>
            <pc:docMk/>
            <pc:sldMk cId="892703084" sldId="436"/>
            <ac:inkMk id="91" creationId="{387BD07B-2978-481B-A251-86A5D18763D8}"/>
          </ac:inkMkLst>
        </pc:inkChg>
        <pc:inkChg chg="add del">
          <ac:chgData name="조현종" userId="baacaf20-275f-407f-9565-6ae4192be07c" providerId="ADAL" clId="{C3454DFD-4939-44F1-8ECB-3B79B22A66D7}" dt="2019-08-08T02:29:20.523" v="1609"/>
          <ac:inkMkLst>
            <pc:docMk/>
            <pc:sldMk cId="892703084" sldId="436"/>
            <ac:inkMk id="92" creationId="{52DA27A7-F818-4A9A-BFB2-160FAA013E22}"/>
          </ac:inkMkLst>
        </pc:inkChg>
        <pc:inkChg chg="add del">
          <ac:chgData name="조현종" userId="baacaf20-275f-407f-9565-6ae4192be07c" providerId="ADAL" clId="{C3454DFD-4939-44F1-8ECB-3B79B22A66D7}" dt="2019-08-12T05:52:17.851" v="4777"/>
          <ac:inkMkLst>
            <pc:docMk/>
            <pc:sldMk cId="892703084" sldId="436"/>
            <ac:inkMk id="92" creationId="{63A538F2-AB7F-4999-9995-80CAC72464C0}"/>
          </ac:inkMkLst>
        </pc:inkChg>
        <pc:inkChg chg="add del">
          <ac:chgData name="조현종" userId="baacaf20-275f-407f-9565-6ae4192be07c" providerId="ADAL" clId="{C3454DFD-4939-44F1-8ECB-3B79B22A66D7}" dt="2019-08-08T02:29:20.523" v="1609"/>
          <ac:inkMkLst>
            <pc:docMk/>
            <pc:sldMk cId="892703084" sldId="436"/>
            <ac:inkMk id="93" creationId="{6038455A-A0FF-4F1D-9F04-3A1D540F36C0}"/>
          </ac:inkMkLst>
        </pc:inkChg>
        <pc:inkChg chg="add del">
          <ac:chgData name="조현종" userId="baacaf20-275f-407f-9565-6ae4192be07c" providerId="ADAL" clId="{C3454DFD-4939-44F1-8ECB-3B79B22A66D7}" dt="2019-08-12T05:52:17.851" v="4777"/>
          <ac:inkMkLst>
            <pc:docMk/>
            <pc:sldMk cId="892703084" sldId="436"/>
            <ac:inkMk id="93" creationId="{8B984CEA-8157-40C9-AC1A-D48A370532FC}"/>
          </ac:inkMkLst>
        </pc:inkChg>
        <pc:inkChg chg="add del">
          <ac:chgData name="조현종" userId="baacaf20-275f-407f-9565-6ae4192be07c" providerId="ADAL" clId="{C3454DFD-4939-44F1-8ECB-3B79B22A66D7}" dt="2019-08-08T02:29:20.523" v="1609"/>
          <ac:inkMkLst>
            <pc:docMk/>
            <pc:sldMk cId="892703084" sldId="436"/>
            <ac:inkMk id="94" creationId="{67E51B4F-9E24-4B0D-BA0B-7567AD652265}"/>
          </ac:inkMkLst>
        </pc:inkChg>
        <pc:inkChg chg="add del">
          <ac:chgData name="조현종" userId="baacaf20-275f-407f-9565-6ae4192be07c" providerId="ADAL" clId="{C3454DFD-4939-44F1-8ECB-3B79B22A66D7}" dt="2019-08-12T05:52:17.851" v="4777"/>
          <ac:inkMkLst>
            <pc:docMk/>
            <pc:sldMk cId="892703084" sldId="436"/>
            <ac:inkMk id="94" creationId="{CBB54165-1F52-4E94-AD41-589DCD0548BB}"/>
          </ac:inkMkLst>
        </pc:inkChg>
        <pc:inkChg chg="add del">
          <ac:chgData name="조현종" userId="baacaf20-275f-407f-9565-6ae4192be07c" providerId="ADAL" clId="{C3454DFD-4939-44F1-8ECB-3B79B22A66D7}" dt="2019-08-08T02:29:20.523" v="1609"/>
          <ac:inkMkLst>
            <pc:docMk/>
            <pc:sldMk cId="892703084" sldId="436"/>
            <ac:inkMk id="95" creationId="{8EC4F42D-E651-4A38-AC5A-F7047FDB2B13}"/>
          </ac:inkMkLst>
        </pc:inkChg>
        <pc:inkChg chg="add del">
          <ac:chgData name="조현종" userId="baacaf20-275f-407f-9565-6ae4192be07c" providerId="ADAL" clId="{C3454DFD-4939-44F1-8ECB-3B79B22A66D7}" dt="2019-08-12T05:52:17.851" v="4777"/>
          <ac:inkMkLst>
            <pc:docMk/>
            <pc:sldMk cId="892703084" sldId="436"/>
            <ac:inkMk id="95" creationId="{BFA291DD-5949-4578-A29C-26C297E3162B}"/>
          </ac:inkMkLst>
        </pc:inkChg>
        <pc:inkChg chg="add del">
          <ac:chgData name="조현종" userId="baacaf20-275f-407f-9565-6ae4192be07c" providerId="ADAL" clId="{C3454DFD-4939-44F1-8ECB-3B79B22A66D7}" dt="2019-08-08T02:29:20.523" v="1609"/>
          <ac:inkMkLst>
            <pc:docMk/>
            <pc:sldMk cId="892703084" sldId="436"/>
            <ac:inkMk id="96" creationId="{473AA1D7-DF6C-4D49-A685-C1C7AB3F62F9}"/>
          </ac:inkMkLst>
        </pc:inkChg>
        <pc:inkChg chg="add">
          <ac:chgData name="조현종" userId="baacaf20-275f-407f-9565-6ae4192be07c" providerId="ADAL" clId="{C3454DFD-4939-44F1-8ECB-3B79B22A66D7}" dt="2019-08-12T05:52:17.851" v="4777"/>
          <ac:inkMkLst>
            <pc:docMk/>
            <pc:sldMk cId="892703084" sldId="436"/>
            <ac:inkMk id="96" creationId="{FBD673E5-81FF-47DC-B1D7-AE50CE3A24A3}"/>
          </ac:inkMkLst>
        </pc:inkChg>
        <pc:inkChg chg="add del">
          <ac:chgData name="조현종" userId="baacaf20-275f-407f-9565-6ae4192be07c" providerId="ADAL" clId="{C3454DFD-4939-44F1-8ECB-3B79B22A66D7}" dt="2019-08-08T02:29:28.268" v="1625"/>
          <ac:inkMkLst>
            <pc:docMk/>
            <pc:sldMk cId="892703084" sldId="436"/>
            <ac:inkMk id="97" creationId="{A50777E6-15B0-483B-A23C-6DBF203AEF98}"/>
          </ac:inkMkLst>
        </pc:inkChg>
        <pc:inkChg chg="add del">
          <ac:chgData name="조현종" userId="baacaf20-275f-407f-9565-6ae4192be07c" providerId="ADAL" clId="{C3454DFD-4939-44F1-8ECB-3B79B22A66D7}" dt="2019-08-08T02:29:28.268" v="1625"/>
          <ac:inkMkLst>
            <pc:docMk/>
            <pc:sldMk cId="892703084" sldId="436"/>
            <ac:inkMk id="98" creationId="{D2E165E4-CB23-486A-9052-F3DFEA7F8246}"/>
          </ac:inkMkLst>
        </pc:inkChg>
        <pc:inkChg chg="add del">
          <ac:chgData name="조현종" userId="baacaf20-275f-407f-9565-6ae4192be07c" providerId="ADAL" clId="{C3454DFD-4939-44F1-8ECB-3B79B22A66D7}" dt="2019-08-08T02:29:28.268" v="1625"/>
          <ac:inkMkLst>
            <pc:docMk/>
            <pc:sldMk cId="892703084" sldId="436"/>
            <ac:inkMk id="99" creationId="{AA17E8CB-73DB-44BC-B392-364FA9ABC3DD}"/>
          </ac:inkMkLst>
        </pc:inkChg>
        <pc:inkChg chg="add del">
          <ac:chgData name="조현종" userId="baacaf20-275f-407f-9565-6ae4192be07c" providerId="ADAL" clId="{C3454DFD-4939-44F1-8ECB-3B79B22A66D7}" dt="2019-08-08T02:29:28.268" v="1625"/>
          <ac:inkMkLst>
            <pc:docMk/>
            <pc:sldMk cId="892703084" sldId="436"/>
            <ac:inkMk id="100" creationId="{400D9792-5A7E-4569-9EB6-841AD55FC309}"/>
          </ac:inkMkLst>
        </pc:inkChg>
        <pc:inkChg chg="add del">
          <ac:chgData name="조현종" userId="baacaf20-275f-407f-9565-6ae4192be07c" providerId="ADAL" clId="{C3454DFD-4939-44F1-8ECB-3B79B22A66D7}" dt="2019-08-08T02:29:28.268" v="1625"/>
          <ac:inkMkLst>
            <pc:docMk/>
            <pc:sldMk cId="892703084" sldId="436"/>
            <ac:inkMk id="101" creationId="{DEFC98AA-652C-42B3-93CD-0A3A95890994}"/>
          </ac:inkMkLst>
        </pc:inkChg>
        <pc:inkChg chg="add del">
          <ac:chgData name="조현종" userId="baacaf20-275f-407f-9565-6ae4192be07c" providerId="ADAL" clId="{C3454DFD-4939-44F1-8ECB-3B79B22A66D7}" dt="2019-08-08T02:29:28.268" v="1625"/>
          <ac:inkMkLst>
            <pc:docMk/>
            <pc:sldMk cId="892703084" sldId="436"/>
            <ac:inkMk id="102" creationId="{5178D44A-179D-4DCF-AE6B-EA7CD61FD94F}"/>
          </ac:inkMkLst>
        </pc:inkChg>
        <pc:inkChg chg="add del">
          <ac:chgData name="조현종" userId="baacaf20-275f-407f-9565-6ae4192be07c" providerId="ADAL" clId="{C3454DFD-4939-44F1-8ECB-3B79B22A66D7}" dt="2019-08-08T02:29:28.268" v="1625"/>
          <ac:inkMkLst>
            <pc:docMk/>
            <pc:sldMk cId="892703084" sldId="436"/>
            <ac:inkMk id="103" creationId="{55FD83A1-5B9E-4CBF-BD8F-728A0118D99A}"/>
          </ac:inkMkLst>
        </pc:inkChg>
        <pc:inkChg chg="add del">
          <ac:chgData name="조현종" userId="baacaf20-275f-407f-9565-6ae4192be07c" providerId="ADAL" clId="{C3454DFD-4939-44F1-8ECB-3B79B22A66D7}" dt="2019-08-08T02:29:28.268" v="1625"/>
          <ac:inkMkLst>
            <pc:docMk/>
            <pc:sldMk cId="892703084" sldId="436"/>
            <ac:inkMk id="104" creationId="{997FA346-C222-4960-9A46-9BE04EF7C6C6}"/>
          </ac:inkMkLst>
        </pc:inkChg>
        <pc:inkChg chg="add del">
          <ac:chgData name="조현종" userId="baacaf20-275f-407f-9565-6ae4192be07c" providerId="ADAL" clId="{C3454DFD-4939-44F1-8ECB-3B79B22A66D7}" dt="2019-08-08T02:29:28.268" v="1625"/>
          <ac:inkMkLst>
            <pc:docMk/>
            <pc:sldMk cId="892703084" sldId="436"/>
            <ac:inkMk id="105" creationId="{619EE35B-DA00-4769-B375-6A86894382C7}"/>
          </ac:inkMkLst>
        </pc:inkChg>
        <pc:inkChg chg="add del">
          <ac:chgData name="조현종" userId="baacaf20-275f-407f-9565-6ae4192be07c" providerId="ADAL" clId="{C3454DFD-4939-44F1-8ECB-3B79B22A66D7}" dt="2019-08-08T02:29:28.268" v="1625"/>
          <ac:inkMkLst>
            <pc:docMk/>
            <pc:sldMk cId="892703084" sldId="436"/>
            <ac:inkMk id="106" creationId="{93D20341-8B23-47A8-8E45-D543B1CDC7F1}"/>
          </ac:inkMkLst>
        </pc:inkChg>
        <pc:inkChg chg="add del">
          <ac:chgData name="조현종" userId="baacaf20-275f-407f-9565-6ae4192be07c" providerId="ADAL" clId="{C3454DFD-4939-44F1-8ECB-3B79B22A66D7}" dt="2019-08-08T02:29:28.268" v="1625"/>
          <ac:inkMkLst>
            <pc:docMk/>
            <pc:sldMk cId="892703084" sldId="436"/>
            <ac:inkMk id="107" creationId="{AABB3E3D-4A9F-4A42-AF4F-412612724D1D}"/>
          </ac:inkMkLst>
        </pc:inkChg>
        <pc:inkChg chg="add del">
          <ac:chgData name="조현종" userId="baacaf20-275f-407f-9565-6ae4192be07c" providerId="ADAL" clId="{C3454DFD-4939-44F1-8ECB-3B79B22A66D7}" dt="2019-08-08T02:29:28.268" v="1625"/>
          <ac:inkMkLst>
            <pc:docMk/>
            <pc:sldMk cId="892703084" sldId="436"/>
            <ac:inkMk id="108" creationId="{E99D947B-B81D-4AF2-9C42-8AEB8F09BCF2}"/>
          </ac:inkMkLst>
        </pc:inkChg>
        <pc:inkChg chg="add del">
          <ac:chgData name="조현종" userId="baacaf20-275f-407f-9565-6ae4192be07c" providerId="ADAL" clId="{C3454DFD-4939-44F1-8ECB-3B79B22A66D7}" dt="2019-08-08T02:29:28.268" v="1625"/>
          <ac:inkMkLst>
            <pc:docMk/>
            <pc:sldMk cId="892703084" sldId="436"/>
            <ac:inkMk id="109" creationId="{D661D7A9-23FE-4120-8E9B-1B7AA4FEEDBC}"/>
          </ac:inkMkLst>
        </pc:inkChg>
        <pc:inkChg chg="add del">
          <ac:chgData name="조현종" userId="baacaf20-275f-407f-9565-6ae4192be07c" providerId="ADAL" clId="{C3454DFD-4939-44F1-8ECB-3B79B22A66D7}" dt="2019-08-08T02:29:28.268" v="1625"/>
          <ac:inkMkLst>
            <pc:docMk/>
            <pc:sldMk cId="892703084" sldId="436"/>
            <ac:inkMk id="110" creationId="{5D949138-5C59-44E3-AB2A-D6478477BFD6}"/>
          </ac:inkMkLst>
        </pc:inkChg>
        <pc:inkChg chg="add del">
          <ac:chgData name="조현종" userId="baacaf20-275f-407f-9565-6ae4192be07c" providerId="ADAL" clId="{C3454DFD-4939-44F1-8ECB-3B79B22A66D7}" dt="2019-08-08T02:29:28.268" v="1625"/>
          <ac:inkMkLst>
            <pc:docMk/>
            <pc:sldMk cId="892703084" sldId="436"/>
            <ac:inkMk id="111" creationId="{9D6FDE5E-C3FD-48EB-B068-D7ABBFCB2E1A}"/>
          </ac:inkMkLst>
        </pc:inkChg>
        <pc:inkChg chg="add del">
          <ac:chgData name="조현종" userId="baacaf20-275f-407f-9565-6ae4192be07c" providerId="ADAL" clId="{C3454DFD-4939-44F1-8ECB-3B79B22A66D7}" dt="2019-08-08T02:29:28.268" v="1625"/>
          <ac:inkMkLst>
            <pc:docMk/>
            <pc:sldMk cId="892703084" sldId="436"/>
            <ac:inkMk id="112" creationId="{6187C58F-E165-479A-BB0B-20D5800616E6}"/>
          </ac:inkMkLst>
        </pc:inkChg>
        <pc:inkChg chg="add">
          <ac:chgData name="조현종" userId="baacaf20-275f-407f-9565-6ae4192be07c" providerId="ADAL" clId="{C3454DFD-4939-44F1-8ECB-3B79B22A66D7}" dt="2019-08-08T02:29:28.268" v="1625"/>
          <ac:inkMkLst>
            <pc:docMk/>
            <pc:sldMk cId="892703084" sldId="436"/>
            <ac:inkMk id="113" creationId="{6C9C4218-96B8-4A55-843C-21565C52E491}"/>
          </ac:inkMkLst>
        </pc:inkChg>
        <pc:inkChg chg="add del">
          <ac:chgData name="조현종" userId="baacaf20-275f-407f-9565-6ae4192be07c" providerId="ADAL" clId="{C3454DFD-4939-44F1-8ECB-3B79B22A66D7}" dt="2019-08-08T02:29:34.048" v="1640"/>
          <ac:inkMkLst>
            <pc:docMk/>
            <pc:sldMk cId="892703084" sldId="436"/>
            <ac:inkMk id="114" creationId="{E231E563-003C-4A87-B7E9-DB44D52F7E09}"/>
          </ac:inkMkLst>
        </pc:inkChg>
        <pc:inkChg chg="add del">
          <ac:chgData name="조현종" userId="baacaf20-275f-407f-9565-6ae4192be07c" providerId="ADAL" clId="{C3454DFD-4939-44F1-8ECB-3B79B22A66D7}" dt="2019-08-08T02:29:34.048" v="1640"/>
          <ac:inkMkLst>
            <pc:docMk/>
            <pc:sldMk cId="892703084" sldId="436"/>
            <ac:inkMk id="115" creationId="{C8FDDB8E-E8A2-4733-963D-02609FEA181F}"/>
          </ac:inkMkLst>
        </pc:inkChg>
        <pc:inkChg chg="add del">
          <ac:chgData name="조현종" userId="baacaf20-275f-407f-9565-6ae4192be07c" providerId="ADAL" clId="{C3454DFD-4939-44F1-8ECB-3B79B22A66D7}" dt="2019-08-08T02:29:34.048" v="1640"/>
          <ac:inkMkLst>
            <pc:docMk/>
            <pc:sldMk cId="892703084" sldId="436"/>
            <ac:inkMk id="116" creationId="{488D84FE-61DE-4E6E-B098-0CA3EE4A8431}"/>
          </ac:inkMkLst>
        </pc:inkChg>
        <pc:inkChg chg="add del">
          <ac:chgData name="조현종" userId="baacaf20-275f-407f-9565-6ae4192be07c" providerId="ADAL" clId="{C3454DFD-4939-44F1-8ECB-3B79B22A66D7}" dt="2019-08-08T02:29:34.048" v="1640"/>
          <ac:inkMkLst>
            <pc:docMk/>
            <pc:sldMk cId="892703084" sldId="436"/>
            <ac:inkMk id="117" creationId="{809298E3-94BD-4C30-9CB9-460E8D346DEF}"/>
          </ac:inkMkLst>
        </pc:inkChg>
        <pc:inkChg chg="add del">
          <ac:chgData name="조현종" userId="baacaf20-275f-407f-9565-6ae4192be07c" providerId="ADAL" clId="{C3454DFD-4939-44F1-8ECB-3B79B22A66D7}" dt="2019-08-08T02:29:34.048" v="1640"/>
          <ac:inkMkLst>
            <pc:docMk/>
            <pc:sldMk cId="892703084" sldId="436"/>
            <ac:inkMk id="118" creationId="{8CDB9182-0241-4558-A883-349315DAA961}"/>
          </ac:inkMkLst>
        </pc:inkChg>
        <pc:inkChg chg="add del">
          <ac:chgData name="조현종" userId="baacaf20-275f-407f-9565-6ae4192be07c" providerId="ADAL" clId="{C3454DFD-4939-44F1-8ECB-3B79B22A66D7}" dt="2019-08-08T02:29:34.048" v="1640"/>
          <ac:inkMkLst>
            <pc:docMk/>
            <pc:sldMk cId="892703084" sldId="436"/>
            <ac:inkMk id="119" creationId="{1AED2AD0-1714-4356-A628-ABAFF39AA83B}"/>
          </ac:inkMkLst>
        </pc:inkChg>
        <pc:inkChg chg="add del">
          <ac:chgData name="조현종" userId="baacaf20-275f-407f-9565-6ae4192be07c" providerId="ADAL" clId="{C3454DFD-4939-44F1-8ECB-3B79B22A66D7}" dt="2019-08-08T02:29:34.048" v="1640"/>
          <ac:inkMkLst>
            <pc:docMk/>
            <pc:sldMk cId="892703084" sldId="436"/>
            <ac:inkMk id="120" creationId="{D5035B53-7502-488A-8D50-9617D9D121A5}"/>
          </ac:inkMkLst>
        </pc:inkChg>
        <pc:inkChg chg="add del">
          <ac:chgData name="조현종" userId="baacaf20-275f-407f-9565-6ae4192be07c" providerId="ADAL" clId="{C3454DFD-4939-44F1-8ECB-3B79B22A66D7}" dt="2019-08-08T02:29:34.048" v="1640"/>
          <ac:inkMkLst>
            <pc:docMk/>
            <pc:sldMk cId="892703084" sldId="436"/>
            <ac:inkMk id="121" creationId="{2687E789-4CF7-4887-B462-91D41A43EA35}"/>
          </ac:inkMkLst>
        </pc:inkChg>
        <pc:inkChg chg="add del">
          <ac:chgData name="조현종" userId="baacaf20-275f-407f-9565-6ae4192be07c" providerId="ADAL" clId="{C3454DFD-4939-44F1-8ECB-3B79B22A66D7}" dt="2019-08-08T02:29:34.048" v="1640"/>
          <ac:inkMkLst>
            <pc:docMk/>
            <pc:sldMk cId="892703084" sldId="436"/>
            <ac:inkMk id="122" creationId="{C4DAD9A8-9DD0-47AF-A6E7-D02E7DF5A55F}"/>
          </ac:inkMkLst>
        </pc:inkChg>
        <pc:inkChg chg="add del">
          <ac:chgData name="조현종" userId="baacaf20-275f-407f-9565-6ae4192be07c" providerId="ADAL" clId="{C3454DFD-4939-44F1-8ECB-3B79B22A66D7}" dt="2019-08-08T02:29:34.048" v="1640"/>
          <ac:inkMkLst>
            <pc:docMk/>
            <pc:sldMk cId="892703084" sldId="436"/>
            <ac:inkMk id="123" creationId="{D65E9A24-44EA-4B8C-8A4E-48D2250CD358}"/>
          </ac:inkMkLst>
        </pc:inkChg>
        <pc:inkChg chg="add del">
          <ac:chgData name="조현종" userId="baacaf20-275f-407f-9565-6ae4192be07c" providerId="ADAL" clId="{C3454DFD-4939-44F1-8ECB-3B79B22A66D7}" dt="2019-08-08T02:29:34.048" v="1640"/>
          <ac:inkMkLst>
            <pc:docMk/>
            <pc:sldMk cId="892703084" sldId="436"/>
            <ac:inkMk id="124" creationId="{3DB5F65A-E5A2-4D25-819D-83AC9CBC653E}"/>
          </ac:inkMkLst>
        </pc:inkChg>
        <pc:inkChg chg="add del">
          <ac:chgData name="조현종" userId="baacaf20-275f-407f-9565-6ae4192be07c" providerId="ADAL" clId="{C3454DFD-4939-44F1-8ECB-3B79B22A66D7}" dt="2019-08-08T02:29:34.048" v="1640"/>
          <ac:inkMkLst>
            <pc:docMk/>
            <pc:sldMk cId="892703084" sldId="436"/>
            <ac:inkMk id="125" creationId="{72B0AB9B-C71B-47D9-9209-6896CC259C0A}"/>
          </ac:inkMkLst>
        </pc:inkChg>
        <pc:inkChg chg="add del">
          <ac:chgData name="조현종" userId="baacaf20-275f-407f-9565-6ae4192be07c" providerId="ADAL" clId="{C3454DFD-4939-44F1-8ECB-3B79B22A66D7}" dt="2019-08-08T02:29:34.048" v="1640"/>
          <ac:inkMkLst>
            <pc:docMk/>
            <pc:sldMk cId="892703084" sldId="436"/>
            <ac:inkMk id="126" creationId="{F3748994-1322-455E-BE04-8B45BE3102D9}"/>
          </ac:inkMkLst>
        </pc:inkChg>
        <pc:inkChg chg="add del">
          <ac:chgData name="조현종" userId="baacaf20-275f-407f-9565-6ae4192be07c" providerId="ADAL" clId="{C3454DFD-4939-44F1-8ECB-3B79B22A66D7}" dt="2019-08-08T02:29:34.048" v="1640"/>
          <ac:inkMkLst>
            <pc:docMk/>
            <pc:sldMk cId="892703084" sldId="436"/>
            <ac:inkMk id="127" creationId="{E7BC8D5E-9808-4284-B961-7D7696C6404F}"/>
          </ac:inkMkLst>
        </pc:inkChg>
        <pc:inkChg chg="add">
          <ac:chgData name="조현종" userId="baacaf20-275f-407f-9565-6ae4192be07c" providerId="ADAL" clId="{C3454DFD-4939-44F1-8ECB-3B79B22A66D7}" dt="2019-08-08T02:29:34.048" v="1640"/>
          <ac:inkMkLst>
            <pc:docMk/>
            <pc:sldMk cId="892703084" sldId="436"/>
            <ac:inkMk id="128" creationId="{ABAF4C38-0BF8-4EE1-ABDB-6903D6226630}"/>
          </ac:inkMkLst>
        </pc:inkChg>
      </pc:sldChg>
      <pc:sldChg chg="addSp delSp modSp add">
        <pc:chgData name="조현종" userId="baacaf20-275f-407f-9565-6ae4192be07c" providerId="ADAL" clId="{C3454DFD-4939-44F1-8ECB-3B79B22A66D7}" dt="2019-08-12T05:18:44.931" v="4433"/>
        <pc:sldMkLst>
          <pc:docMk/>
          <pc:sldMk cId="3419636793" sldId="437"/>
        </pc:sldMkLst>
        <pc:spChg chg="mod">
          <ac:chgData name="조현종" userId="baacaf20-275f-407f-9565-6ae4192be07c" providerId="ADAL" clId="{C3454DFD-4939-44F1-8ECB-3B79B22A66D7}" dt="2019-08-08T02:33:44.524" v="1668" actId="20577"/>
          <ac:spMkLst>
            <pc:docMk/>
            <pc:sldMk cId="3419636793" sldId="437"/>
            <ac:spMk id="2" creationId="{6435E68C-F6A9-43A3-915C-0BA1A6D10B9D}"/>
          </ac:spMkLst>
        </pc:spChg>
        <pc:spChg chg="mod">
          <ac:chgData name="조현종" userId="baacaf20-275f-407f-9565-6ae4192be07c" providerId="ADAL" clId="{C3454DFD-4939-44F1-8ECB-3B79B22A66D7}" dt="2019-08-08T02:35:25.278" v="1678" actId="5793"/>
          <ac:spMkLst>
            <pc:docMk/>
            <pc:sldMk cId="3419636793" sldId="437"/>
            <ac:spMk id="3" creationId="{6556B026-704A-4014-9DAD-B51376F6F0CA}"/>
          </ac:spMkLst>
        </pc:spChg>
        <pc:graphicFrameChg chg="add mod">
          <ac:chgData name="조현종" userId="baacaf20-275f-407f-9565-6ae4192be07c" providerId="ADAL" clId="{C3454DFD-4939-44F1-8ECB-3B79B22A66D7}" dt="2019-08-12T05:18:44.931" v="4433"/>
          <ac:graphicFrameMkLst>
            <pc:docMk/>
            <pc:sldMk cId="3419636793" sldId="437"/>
            <ac:graphicFrameMk id="155" creationId="{02CF790C-F9BA-460C-884A-9669F6C8902B}"/>
          </ac:graphicFrameMkLst>
        </pc:graphicFrameChg>
        <pc:inkChg chg="add del">
          <ac:chgData name="조현종" userId="baacaf20-275f-407f-9565-6ae4192be07c" providerId="ADAL" clId="{C3454DFD-4939-44F1-8ECB-3B79B22A66D7}" dt="2019-08-08T02:40:20.751" v="1682"/>
          <ac:inkMkLst>
            <pc:docMk/>
            <pc:sldMk cId="3419636793" sldId="437"/>
            <ac:inkMk id="5" creationId="{D962A257-2949-4F4D-AFCD-9683204F97BC}"/>
          </ac:inkMkLst>
        </pc:inkChg>
        <pc:inkChg chg="add del">
          <ac:chgData name="조현종" userId="baacaf20-275f-407f-9565-6ae4192be07c" providerId="ADAL" clId="{C3454DFD-4939-44F1-8ECB-3B79B22A66D7}" dt="2019-08-08T02:40:20.751" v="1682"/>
          <ac:inkMkLst>
            <pc:docMk/>
            <pc:sldMk cId="3419636793" sldId="437"/>
            <ac:inkMk id="6" creationId="{6B7ED072-B086-4263-AFC6-22918014A328}"/>
          </ac:inkMkLst>
        </pc:inkChg>
        <pc:inkChg chg="add del">
          <ac:chgData name="조현종" userId="baacaf20-275f-407f-9565-6ae4192be07c" providerId="ADAL" clId="{C3454DFD-4939-44F1-8ECB-3B79B22A66D7}" dt="2019-08-08T02:40:20.751" v="1682"/>
          <ac:inkMkLst>
            <pc:docMk/>
            <pc:sldMk cId="3419636793" sldId="437"/>
            <ac:inkMk id="7" creationId="{C7EB625A-09DE-48EA-A9A6-3A59C752D4A5}"/>
          </ac:inkMkLst>
        </pc:inkChg>
        <pc:inkChg chg="add del">
          <ac:chgData name="조현종" userId="baacaf20-275f-407f-9565-6ae4192be07c" providerId="ADAL" clId="{C3454DFD-4939-44F1-8ECB-3B79B22A66D7}" dt="2019-08-08T02:40:20.751" v="1682"/>
          <ac:inkMkLst>
            <pc:docMk/>
            <pc:sldMk cId="3419636793" sldId="437"/>
            <ac:inkMk id="8" creationId="{AB80E0DE-73F6-4EE5-BF2C-99A70C7F7653}"/>
          </ac:inkMkLst>
        </pc:inkChg>
        <pc:inkChg chg="add del">
          <ac:chgData name="조현종" userId="baacaf20-275f-407f-9565-6ae4192be07c" providerId="ADAL" clId="{C3454DFD-4939-44F1-8ECB-3B79B22A66D7}" dt="2019-08-08T02:40:24.220" v="1690"/>
          <ac:inkMkLst>
            <pc:docMk/>
            <pc:sldMk cId="3419636793" sldId="437"/>
            <ac:inkMk id="9" creationId="{D11C6BC2-58F3-48C2-BBD6-7A11A58775FA}"/>
          </ac:inkMkLst>
        </pc:inkChg>
        <pc:inkChg chg="add del">
          <ac:chgData name="조현종" userId="baacaf20-275f-407f-9565-6ae4192be07c" providerId="ADAL" clId="{C3454DFD-4939-44F1-8ECB-3B79B22A66D7}" dt="2019-08-08T02:40:24.220" v="1690"/>
          <ac:inkMkLst>
            <pc:docMk/>
            <pc:sldMk cId="3419636793" sldId="437"/>
            <ac:inkMk id="10" creationId="{875C4C68-7793-44AC-BBA8-01D139A30E6A}"/>
          </ac:inkMkLst>
        </pc:inkChg>
        <pc:inkChg chg="add del">
          <ac:chgData name="조현종" userId="baacaf20-275f-407f-9565-6ae4192be07c" providerId="ADAL" clId="{C3454DFD-4939-44F1-8ECB-3B79B22A66D7}" dt="2019-08-08T02:40:24.220" v="1690"/>
          <ac:inkMkLst>
            <pc:docMk/>
            <pc:sldMk cId="3419636793" sldId="437"/>
            <ac:inkMk id="11" creationId="{0B94A328-0AB6-410B-9380-8D2C2C533251}"/>
          </ac:inkMkLst>
        </pc:inkChg>
        <pc:inkChg chg="add del">
          <ac:chgData name="조현종" userId="baacaf20-275f-407f-9565-6ae4192be07c" providerId="ADAL" clId="{C3454DFD-4939-44F1-8ECB-3B79B22A66D7}" dt="2019-08-08T02:40:24.220" v="1690"/>
          <ac:inkMkLst>
            <pc:docMk/>
            <pc:sldMk cId="3419636793" sldId="437"/>
            <ac:inkMk id="12" creationId="{2AA50A3E-9919-4280-A18D-6B20CAC6BB69}"/>
          </ac:inkMkLst>
        </pc:inkChg>
        <pc:inkChg chg="add del">
          <ac:chgData name="조현종" userId="baacaf20-275f-407f-9565-6ae4192be07c" providerId="ADAL" clId="{C3454DFD-4939-44F1-8ECB-3B79B22A66D7}" dt="2019-08-08T02:40:24.220" v="1690"/>
          <ac:inkMkLst>
            <pc:docMk/>
            <pc:sldMk cId="3419636793" sldId="437"/>
            <ac:inkMk id="13" creationId="{84FB37ED-B2CD-4FCC-BCD9-351B7E26E084}"/>
          </ac:inkMkLst>
        </pc:inkChg>
        <pc:inkChg chg="add del">
          <ac:chgData name="조현종" userId="baacaf20-275f-407f-9565-6ae4192be07c" providerId="ADAL" clId="{C3454DFD-4939-44F1-8ECB-3B79B22A66D7}" dt="2019-08-08T02:40:24.220" v="1690"/>
          <ac:inkMkLst>
            <pc:docMk/>
            <pc:sldMk cId="3419636793" sldId="437"/>
            <ac:inkMk id="14" creationId="{E038F1CE-A6AB-48A4-9923-983D863D898E}"/>
          </ac:inkMkLst>
        </pc:inkChg>
        <pc:inkChg chg="add del">
          <ac:chgData name="조현종" userId="baacaf20-275f-407f-9565-6ae4192be07c" providerId="ADAL" clId="{C3454DFD-4939-44F1-8ECB-3B79B22A66D7}" dt="2019-08-08T02:40:24.220" v="1690"/>
          <ac:inkMkLst>
            <pc:docMk/>
            <pc:sldMk cId="3419636793" sldId="437"/>
            <ac:inkMk id="15" creationId="{603F3567-FC14-4CF2-98DE-1DE4F7FDDB59}"/>
          </ac:inkMkLst>
        </pc:inkChg>
        <pc:inkChg chg="add del">
          <ac:chgData name="조현종" userId="baacaf20-275f-407f-9565-6ae4192be07c" providerId="ADAL" clId="{C3454DFD-4939-44F1-8ECB-3B79B22A66D7}" dt="2019-08-08T02:40:24.220" v="1690"/>
          <ac:inkMkLst>
            <pc:docMk/>
            <pc:sldMk cId="3419636793" sldId="437"/>
            <ac:inkMk id="16" creationId="{565F7978-D8AB-4EF5-8B71-677131FB0427}"/>
          </ac:inkMkLst>
        </pc:inkChg>
        <pc:inkChg chg="add del">
          <ac:chgData name="조현종" userId="baacaf20-275f-407f-9565-6ae4192be07c" providerId="ADAL" clId="{C3454DFD-4939-44F1-8ECB-3B79B22A66D7}" dt="2019-08-08T02:41:54.079" v="1773"/>
          <ac:inkMkLst>
            <pc:docMk/>
            <pc:sldMk cId="3419636793" sldId="437"/>
            <ac:inkMk id="17" creationId="{4C28D598-AC13-47D3-9D92-5BB5E2975F78}"/>
          </ac:inkMkLst>
        </pc:inkChg>
        <pc:inkChg chg="add del">
          <ac:chgData name="조현종" userId="baacaf20-275f-407f-9565-6ae4192be07c" providerId="ADAL" clId="{C3454DFD-4939-44F1-8ECB-3B79B22A66D7}" dt="2019-08-08T02:40:37.875" v="1694"/>
          <ac:inkMkLst>
            <pc:docMk/>
            <pc:sldMk cId="3419636793" sldId="437"/>
            <ac:inkMk id="18" creationId="{DA1897A5-2C52-4521-A92B-79EA05B03974}"/>
          </ac:inkMkLst>
        </pc:inkChg>
        <pc:inkChg chg="add del">
          <ac:chgData name="조현종" userId="baacaf20-275f-407f-9565-6ae4192be07c" providerId="ADAL" clId="{C3454DFD-4939-44F1-8ECB-3B79B22A66D7}" dt="2019-08-08T02:40:37.875" v="1694"/>
          <ac:inkMkLst>
            <pc:docMk/>
            <pc:sldMk cId="3419636793" sldId="437"/>
            <ac:inkMk id="19" creationId="{694635DD-4B69-44C9-A1B0-1E1D436F44D3}"/>
          </ac:inkMkLst>
        </pc:inkChg>
        <pc:inkChg chg="add del">
          <ac:chgData name="조현종" userId="baacaf20-275f-407f-9565-6ae4192be07c" providerId="ADAL" clId="{C3454DFD-4939-44F1-8ECB-3B79B22A66D7}" dt="2019-08-08T02:40:37.875" v="1694"/>
          <ac:inkMkLst>
            <pc:docMk/>
            <pc:sldMk cId="3419636793" sldId="437"/>
            <ac:inkMk id="20" creationId="{9BFB0873-77D0-42FC-AAF9-6A4612383175}"/>
          </ac:inkMkLst>
        </pc:inkChg>
        <pc:inkChg chg="add del">
          <ac:chgData name="조현종" userId="baacaf20-275f-407f-9565-6ae4192be07c" providerId="ADAL" clId="{C3454DFD-4939-44F1-8ECB-3B79B22A66D7}" dt="2019-08-08T02:40:41.595" v="1703"/>
          <ac:inkMkLst>
            <pc:docMk/>
            <pc:sldMk cId="3419636793" sldId="437"/>
            <ac:inkMk id="21" creationId="{FAFEBE1D-E361-48D7-99E6-F45905D8DB49}"/>
          </ac:inkMkLst>
        </pc:inkChg>
        <pc:inkChg chg="add del">
          <ac:chgData name="조현종" userId="baacaf20-275f-407f-9565-6ae4192be07c" providerId="ADAL" clId="{C3454DFD-4939-44F1-8ECB-3B79B22A66D7}" dt="2019-08-08T02:40:41.595" v="1703"/>
          <ac:inkMkLst>
            <pc:docMk/>
            <pc:sldMk cId="3419636793" sldId="437"/>
            <ac:inkMk id="22" creationId="{B5DA860D-240D-4E40-9EC7-19AFA0500231}"/>
          </ac:inkMkLst>
        </pc:inkChg>
        <pc:inkChg chg="add del">
          <ac:chgData name="조현종" userId="baacaf20-275f-407f-9565-6ae4192be07c" providerId="ADAL" clId="{C3454DFD-4939-44F1-8ECB-3B79B22A66D7}" dt="2019-08-08T02:40:41.595" v="1703"/>
          <ac:inkMkLst>
            <pc:docMk/>
            <pc:sldMk cId="3419636793" sldId="437"/>
            <ac:inkMk id="23" creationId="{6BEE2E1D-1352-404B-8D46-F626E7127D4D}"/>
          </ac:inkMkLst>
        </pc:inkChg>
        <pc:inkChg chg="add del">
          <ac:chgData name="조현종" userId="baacaf20-275f-407f-9565-6ae4192be07c" providerId="ADAL" clId="{C3454DFD-4939-44F1-8ECB-3B79B22A66D7}" dt="2019-08-08T02:40:41.595" v="1703"/>
          <ac:inkMkLst>
            <pc:docMk/>
            <pc:sldMk cId="3419636793" sldId="437"/>
            <ac:inkMk id="24" creationId="{F1169A4D-4AEC-4BEB-8928-A75DFF973553}"/>
          </ac:inkMkLst>
        </pc:inkChg>
        <pc:inkChg chg="add del">
          <ac:chgData name="조현종" userId="baacaf20-275f-407f-9565-6ae4192be07c" providerId="ADAL" clId="{C3454DFD-4939-44F1-8ECB-3B79B22A66D7}" dt="2019-08-08T02:40:41.595" v="1703"/>
          <ac:inkMkLst>
            <pc:docMk/>
            <pc:sldMk cId="3419636793" sldId="437"/>
            <ac:inkMk id="25" creationId="{EDE473EB-B664-4DCD-9DC1-68129C6CDA9E}"/>
          </ac:inkMkLst>
        </pc:inkChg>
        <pc:inkChg chg="add del">
          <ac:chgData name="조현종" userId="baacaf20-275f-407f-9565-6ae4192be07c" providerId="ADAL" clId="{C3454DFD-4939-44F1-8ECB-3B79B22A66D7}" dt="2019-08-08T02:40:41.595" v="1703"/>
          <ac:inkMkLst>
            <pc:docMk/>
            <pc:sldMk cId="3419636793" sldId="437"/>
            <ac:inkMk id="26" creationId="{70BDC01B-2639-466B-97F7-F8A4E6A8A6C9}"/>
          </ac:inkMkLst>
        </pc:inkChg>
        <pc:inkChg chg="add del">
          <ac:chgData name="조현종" userId="baacaf20-275f-407f-9565-6ae4192be07c" providerId="ADAL" clId="{C3454DFD-4939-44F1-8ECB-3B79B22A66D7}" dt="2019-08-08T02:40:41.595" v="1703"/>
          <ac:inkMkLst>
            <pc:docMk/>
            <pc:sldMk cId="3419636793" sldId="437"/>
            <ac:inkMk id="27" creationId="{FFE6E4E0-5401-4A99-A8B4-FF67CB369AF5}"/>
          </ac:inkMkLst>
        </pc:inkChg>
        <pc:inkChg chg="add del">
          <ac:chgData name="조현종" userId="baacaf20-275f-407f-9565-6ae4192be07c" providerId="ADAL" clId="{C3454DFD-4939-44F1-8ECB-3B79B22A66D7}" dt="2019-08-08T02:40:41.595" v="1703"/>
          <ac:inkMkLst>
            <pc:docMk/>
            <pc:sldMk cId="3419636793" sldId="437"/>
            <ac:inkMk id="28" creationId="{15A8E73D-73C7-4EB5-92B1-7F3A2988A3FC}"/>
          </ac:inkMkLst>
        </pc:inkChg>
        <pc:inkChg chg="add del">
          <ac:chgData name="조현종" userId="baacaf20-275f-407f-9565-6ae4192be07c" providerId="ADAL" clId="{C3454DFD-4939-44F1-8ECB-3B79B22A66D7}" dt="2019-08-08T02:40:41.595" v="1703"/>
          <ac:inkMkLst>
            <pc:docMk/>
            <pc:sldMk cId="3419636793" sldId="437"/>
            <ac:inkMk id="29" creationId="{AF8B34ED-27D6-44C3-B52D-A3B6AB8272FD}"/>
          </ac:inkMkLst>
        </pc:inkChg>
        <pc:inkChg chg="add del">
          <ac:chgData name="조현종" userId="baacaf20-275f-407f-9565-6ae4192be07c" providerId="ADAL" clId="{C3454DFD-4939-44F1-8ECB-3B79B22A66D7}" dt="2019-08-08T02:41:07.267" v="1733"/>
          <ac:inkMkLst>
            <pc:docMk/>
            <pc:sldMk cId="3419636793" sldId="437"/>
            <ac:inkMk id="30" creationId="{F4B1BE2E-B93F-49CE-932B-5F7BE701A445}"/>
          </ac:inkMkLst>
        </pc:inkChg>
        <pc:inkChg chg="add del">
          <ac:chgData name="조현종" userId="baacaf20-275f-407f-9565-6ae4192be07c" providerId="ADAL" clId="{C3454DFD-4939-44F1-8ECB-3B79B22A66D7}" dt="2019-08-08T02:41:07.267" v="1733"/>
          <ac:inkMkLst>
            <pc:docMk/>
            <pc:sldMk cId="3419636793" sldId="437"/>
            <ac:inkMk id="31" creationId="{829F00CE-0B92-4F73-BC3C-E986AFE8B76A}"/>
          </ac:inkMkLst>
        </pc:inkChg>
        <pc:inkChg chg="add del">
          <ac:chgData name="조현종" userId="baacaf20-275f-407f-9565-6ae4192be07c" providerId="ADAL" clId="{C3454DFD-4939-44F1-8ECB-3B79B22A66D7}" dt="2019-08-08T02:40:48.066" v="1707"/>
          <ac:inkMkLst>
            <pc:docMk/>
            <pc:sldMk cId="3419636793" sldId="437"/>
            <ac:inkMk id="32" creationId="{63739EF8-0EB4-4DFF-AD99-80BC3D57C094}"/>
          </ac:inkMkLst>
        </pc:inkChg>
        <pc:inkChg chg="add del">
          <ac:chgData name="조현종" userId="baacaf20-275f-407f-9565-6ae4192be07c" providerId="ADAL" clId="{C3454DFD-4939-44F1-8ECB-3B79B22A66D7}" dt="2019-08-08T02:40:48.066" v="1707"/>
          <ac:inkMkLst>
            <pc:docMk/>
            <pc:sldMk cId="3419636793" sldId="437"/>
            <ac:inkMk id="33" creationId="{6B9B10EB-9C91-4649-87E0-D003257AD535}"/>
          </ac:inkMkLst>
        </pc:inkChg>
        <pc:inkChg chg="add del">
          <ac:chgData name="조현종" userId="baacaf20-275f-407f-9565-6ae4192be07c" providerId="ADAL" clId="{C3454DFD-4939-44F1-8ECB-3B79B22A66D7}" dt="2019-08-08T02:40:49.891" v="1710"/>
          <ac:inkMkLst>
            <pc:docMk/>
            <pc:sldMk cId="3419636793" sldId="437"/>
            <ac:inkMk id="34" creationId="{9EFA1345-6177-4082-A33B-ED52D37FC606}"/>
          </ac:inkMkLst>
        </pc:inkChg>
        <pc:inkChg chg="add del">
          <ac:chgData name="조현종" userId="baacaf20-275f-407f-9565-6ae4192be07c" providerId="ADAL" clId="{C3454DFD-4939-44F1-8ECB-3B79B22A66D7}" dt="2019-08-08T02:40:49.891" v="1710"/>
          <ac:inkMkLst>
            <pc:docMk/>
            <pc:sldMk cId="3419636793" sldId="437"/>
            <ac:inkMk id="35" creationId="{06C87CCC-2A15-433E-A1C6-AD3764E5116C}"/>
          </ac:inkMkLst>
        </pc:inkChg>
        <pc:inkChg chg="add del">
          <ac:chgData name="조현종" userId="baacaf20-275f-407f-9565-6ae4192be07c" providerId="ADAL" clId="{C3454DFD-4939-44F1-8ECB-3B79B22A66D7}" dt="2019-08-08T02:40:49.891" v="1710"/>
          <ac:inkMkLst>
            <pc:docMk/>
            <pc:sldMk cId="3419636793" sldId="437"/>
            <ac:inkMk id="36" creationId="{38167151-C36F-4A17-9C82-E5C7879D6E0B}"/>
          </ac:inkMkLst>
        </pc:inkChg>
        <pc:inkChg chg="add del">
          <ac:chgData name="조현종" userId="baacaf20-275f-407f-9565-6ae4192be07c" providerId="ADAL" clId="{C3454DFD-4939-44F1-8ECB-3B79B22A66D7}" dt="2019-08-08T02:40:52.697" v="1712"/>
          <ac:inkMkLst>
            <pc:docMk/>
            <pc:sldMk cId="3419636793" sldId="437"/>
            <ac:inkMk id="37" creationId="{66381CA8-E96D-4322-BA26-3550D53118C3}"/>
          </ac:inkMkLst>
        </pc:inkChg>
        <pc:inkChg chg="add del">
          <ac:chgData name="조현종" userId="baacaf20-275f-407f-9565-6ae4192be07c" providerId="ADAL" clId="{C3454DFD-4939-44F1-8ECB-3B79B22A66D7}" dt="2019-08-08T02:40:52.697" v="1712"/>
          <ac:inkMkLst>
            <pc:docMk/>
            <pc:sldMk cId="3419636793" sldId="437"/>
            <ac:inkMk id="38" creationId="{356736C9-FC89-4FA8-9C56-5044CE695A90}"/>
          </ac:inkMkLst>
        </pc:inkChg>
        <pc:inkChg chg="add del">
          <ac:chgData name="조현종" userId="baacaf20-275f-407f-9565-6ae4192be07c" providerId="ADAL" clId="{C3454DFD-4939-44F1-8ECB-3B79B22A66D7}" dt="2019-08-08T02:40:56.924" v="1721"/>
          <ac:inkMkLst>
            <pc:docMk/>
            <pc:sldMk cId="3419636793" sldId="437"/>
            <ac:inkMk id="39" creationId="{DCD7793B-F93F-4EF5-91CC-710505A1276E}"/>
          </ac:inkMkLst>
        </pc:inkChg>
        <pc:inkChg chg="add del">
          <ac:chgData name="조현종" userId="baacaf20-275f-407f-9565-6ae4192be07c" providerId="ADAL" clId="{C3454DFD-4939-44F1-8ECB-3B79B22A66D7}" dt="2019-08-08T02:40:56.924" v="1721"/>
          <ac:inkMkLst>
            <pc:docMk/>
            <pc:sldMk cId="3419636793" sldId="437"/>
            <ac:inkMk id="40" creationId="{E9F3C40C-2C83-42A3-A459-7E1328CC90F1}"/>
          </ac:inkMkLst>
        </pc:inkChg>
        <pc:inkChg chg="add del">
          <ac:chgData name="조현종" userId="baacaf20-275f-407f-9565-6ae4192be07c" providerId="ADAL" clId="{C3454DFD-4939-44F1-8ECB-3B79B22A66D7}" dt="2019-08-08T02:40:56.924" v="1721"/>
          <ac:inkMkLst>
            <pc:docMk/>
            <pc:sldMk cId="3419636793" sldId="437"/>
            <ac:inkMk id="41" creationId="{9031FCEC-FA43-4DA7-AF2E-129E709652DA}"/>
          </ac:inkMkLst>
        </pc:inkChg>
        <pc:inkChg chg="add del">
          <ac:chgData name="조현종" userId="baacaf20-275f-407f-9565-6ae4192be07c" providerId="ADAL" clId="{C3454DFD-4939-44F1-8ECB-3B79B22A66D7}" dt="2019-08-08T02:40:56.924" v="1721"/>
          <ac:inkMkLst>
            <pc:docMk/>
            <pc:sldMk cId="3419636793" sldId="437"/>
            <ac:inkMk id="42" creationId="{0B333577-C511-4AC1-A20B-FBAC6ACA841B}"/>
          </ac:inkMkLst>
        </pc:inkChg>
        <pc:inkChg chg="add del">
          <ac:chgData name="조현종" userId="baacaf20-275f-407f-9565-6ae4192be07c" providerId="ADAL" clId="{C3454DFD-4939-44F1-8ECB-3B79B22A66D7}" dt="2019-08-08T02:40:56.924" v="1721"/>
          <ac:inkMkLst>
            <pc:docMk/>
            <pc:sldMk cId="3419636793" sldId="437"/>
            <ac:inkMk id="43" creationId="{49C3EE54-68BE-4238-91DE-276EDFD081F7}"/>
          </ac:inkMkLst>
        </pc:inkChg>
        <pc:inkChg chg="add del">
          <ac:chgData name="조현종" userId="baacaf20-275f-407f-9565-6ae4192be07c" providerId="ADAL" clId="{C3454DFD-4939-44F1-8ECB-3B79B22A66D7}" dt="2019-08-08T02:40:56.924" v="1721"/>
          <ac:inkMkLst>
            <pc:docMk/>
            <pc:sldMk cId="3419636793" sldId="437"/>
            <ac:inkMk id="44" creationId="{306CD078-898A-4607-8CC6-CD62A206C6FC}"/>
          </ac:inkMkLst>
        </pc:inkChg>
        <pc:inkChg chg="add del">
          <ac:chgData name="조현종" userId="baacaf20-275f-407f-9565-6ae4192be07c" providerId="ADAL" clId="{C3454DFD-4939-44F1-8ECB-3B79B22A66D7}" dt="2019-08-08T02:40:56.924" v="1721"/>
          <ac:inkMkLst>
            <pc:docMk/>
            <pc:sldMk cId="3419636793" sldId="437"/>
            <ac:inkMk id="45" creationId="{A66534E6-D207-43B3-B1DA-575249495933}"/>
          </ac:inkMkLst>
        </pc:inkChg>
        <pc:inkChg chg="add del">
          <ac:chgData name="조현종" userId="baacaf20-275f-407f-9565-6ae4192be07c" providerId="ADAL" clId="{C3454DFD-4939-44F1-8ECB-3B79B22A66D7}" dt="2019-08-08T02:40:56.924" v="1721"/>
          <ac:inkMkLst>
            <pc:docMk/>
            <pc:sldMk cId="3419636793" sldId="437"/>
            <ac:inkMk id="46" creationId="{E6AB8ED7-F9AD-4177-9F03-9B804C957B80}"/>
          </ac:inkMkLst>
        </pc:inkChg>
        <pc:inkChg chg="add del">
          <ac:chgData name="조현종" userId="baacaf20-275f-407f-9565-6ae4192be07c" providerId="ADAL" clId="{C3454DFD-4939-44F1-8ECB-3B79B22A66D7}" dt="2019-08-08T02:40:56.924" v="1721"/>
          <ac:inkMkLst>
            <pc:docMk/>
            <pc:sldMk cId="3419636793" sldId="437"/>
            <ac:inkMk id="47" creationId="{57E2B894-32AC-41D4-B7E8-5DE10D62BBEF}"/>
          </ac:inkMkLst>
        </pc:inkChg>
        <pc:inkChg chg="add del">
          <ac:chgData name="조현종" userId="baacaf20-275f-407f-9565-6ae4192be07c" providerId="ADAL" clId="{C3454DFD-4939-44F1-8ECB-3B79B22A66D7}" dt="2019-08-08T02:41:07.267" v="1733"/>
          <ac:inkMkLst>
            <pc:docMk/>
            <pc:sldMk cId="3419636793" sldId="437"/>
            <ac:inkMk id="48" creationId="{03F9FD84-553D-4EB4-A9E2-7EE649410823}"/>
          </ac:inkMkLst>
        </pc:inkChg>
        <pc:inkChg chg="add del">
          <ac:chgData name="조현종" userId="baacaf20-275f-407f-9565-6ae4192be07c" providerId="ADAL" clId="{C3454DFD-4939-44F1-8ECB-3B79B22A66D7}" dt="2019-08-08T02:41:04.645" v="1729"/>
          <ac:inkMkLst>
            <pc:docMk/>
            <pc:sldMk cId="3419636793" sldId="437"/>
            <ac:inkMk id="49" creationId="{DE655B9C-1C84-43B1-A66F-DCB4A7A02A6E}"/>
          </ac:inkMkLst>
        </pc:inkChg>
        <pc:inkChg chg="add del">
          <ac:chgData name="조현종" userId="baacaf20-275f-407f-9565-6ae4192be07c" providerId="ADAL" clId="{C3454DFD-4939-44F1-8ECB-3B79B22A66D7}" dt="2019-08-08T02:41:04.645" v="1729"/>
          <ac:inkMkLst>
            <pc:docMk/>
            <pc:sldMk cId="3419636793" sldId="437"/>
            <ac:inkMk id="50" creationId="{FFCC264C-2398-4608-82E3-3EBA3F51E892}"/>
          </ac:inkMkLst>
        </pc:inkChg>
        <pc:inkChg chg="add del">
          <ac:chgData name="조현종" userId="baacaf20-275f-407f-9565-6ae4192be07c" providerId="ADAL" clId="{C3454DFD-4939-44F1-8ECB-3B79B22A66D7}" dt="2019-08-08T02:41:04.645" v="1729"/>
          <ac:inkMkLst>
            <pc:docMk/>
            <pc:sldMk cId="3419636793" sldId="437"/>
            <ac:inkMk id="51" creationId="{C0DB3374-E27D-49E5-8BD3-0943528CD794}"/>
          </ac:inkMkLst>
        </pc:inkChg>
        <pc:inkChg chg="add del">
          <ac:chgData name="조현종" userId="baacaf20-275f-407f-9565-6ae4192be07c" providerId="ADAL" clId="{C3454DFD-4939-44F1-8ECB-3B79B22A66D7}" dt="2019-08-08T02:41:04.645" v="1729"/>
          <ac:inkMkLst>
            <pc:docMk/>
            <pc:sldMk cId="3419636793" sldId="437"/>
            <ac:inkMk id="52" creationId="{5FA8560F-540D-4F16-8469-D974D0A8B9C3}"/>
          </ac:inkMkLst>
        </pc:inkChg>
        <pc:inkChg chg="add del">
          <ac:chgData name="조현종" userId="baacaf20-275f-407f-9565-6ae4192be07c" providerId="ADAL" clId="{C3454DFD-4939-44F1-8ECB-3B79B22A66D7}" dt="2019-08-08T02:41:04.645" v="1729"/>
          <ac:inkMkLst>
            <pc:docMk/>
            <pc:sldMk cId="3419636793" sldId="437"/>
            <ac:inkMk id="53" creationId="{256E96DA-9A51-4093-B890-D42AAB3DF1C1}"/>
          </ac:inkMkLst>
        </pc:inkChg>
        <pc:inkChg chg="add del">
          <ac:chgData name="조현종" userId="baacaf20-275f-407f-9565-6ae4192be07c" providerId="ADAL" clId="{C3454DFD-4939-44F1-8ECB-3B79B22A66D7}" dt="2019-08-08T02:41:04.645" v="1729"/>
          <ac:inkMkLst>
            <pc:docMk/>
            <pc:sldMk cId="3419636793" sldId="437"/>
            <ac:inkMk id="54" creationId="{F380AF68-54BF-473F-90A1-F1EBFBF32590}"/>
          </ac:inkMkLst>
        </pc:inkChg>
        <pc:inkChg chg="add del">
          <ac:chgData name="조현종" userId="baacaf20-275f-407f-9565-6ae4192be07c" providerId="ADAL" clId="{C3454DFD-4939-44F1-8ECB-3B79B22A66D7}" dt="2019-08-08T02:41:04.645" v="1729"/>
          <ac:inkMkLst>
            <pc:docMk/>
            <pc:sldMk cId="3419636793" sldId="437"/>
            <ac:inkMk id="55" creationId="{66224073-23CF-49C7-8A06-6645F8AC6A25}"/>
          </ac:inkMkLst>
        </pc:inkChg>
        <pc:inkChg chg="add del">
          <ac:chgData name="조현종" userId="baacaf20-275f-407f-9565-6ae4192be07c" providerId="ADAL" clId="{C3454DFD-4939-44F1-8ECB-3B79B22A66D7}" dt="2019-08-08T02:41:07.267" v="1733"/>
          <ac:inkMkLst>
            <pc:docMk/>
            <pc:sldMk cId="3419636793" sldId="437"/>
            <ac:inkMk id="56" creationId="{2DC706C6-7BA2-486F-976A-FB53AFC5E5BD}"/>
          </ac:inkMkLst>
        </pc:inkChg>
        <pc:inkChg chg="add del">
          <ac:chgData name="조현종" userId="baacaf20-275f-407f-9565-6ae4192be07c" providerId="ADAL" clId="{C3454DFD-4939-44F1-8ECB-3B79B22A66D7}" dt="2019-08-08T02:41:07.267" v="1733"/>
          <ac:inkMkLst>
            <pc:docMk/>
            <pc:sldMk cId="3419636793" sldId="437"/>
            <ac:inkMk id="57" creationId="{01E1835C-7BDD-48CA-A7F0-087BACA26764}"/>
          </ac:inkMkLst>
        </pc:inkChg>
        <pc:inkChg chg="add del">
          <ac:chgData name="조현종" userId="baacaf20-275f-407f-9565-6ae4192be07c" providerId="ADAL" clId="{C3454DFD-4939-44F1-8ECB-3B79B22A66D7}" dt="2019-08-08T02:41:07.267" v="1733"/>
          <ac:inkMkLst>
            <pc:docMk/>
            <pc:sldMk cId="3419636793" sldId="437"/>
            <ac:inkMk id="58" creationId="{1037B710-118E-4EC1-818D-784B8B3371C1}"/>
          </ac:inkMkLst>
        </pc:inkChg>
        <pc:inkChg chg="add del">
          <ac:chgData name="조현종" userId="baacaf20-275f-407f-9565-6ae4192be07c" providerId="ADAL" clId="{C3454DFD-4939-44F1-8ECB-3B79B22A66D7}" dt="2019-08-08T02:41:07.267" v="1733"/>
          <ac:inkMkLst>
            <pc:docMk/>
            <pc:sldMk cId="3419636793" sldId="437"/>
            <ac:inkMk id="59" creationId="{BF31B030-DE61-47BE-A2D0-2EF7DA5F177C}"/>
          </ac:inkMkLst>
        </pc:inkChg>
        <pc:inkChg chg="add del">
          <ac:chgData name="조현종" userId="baacaf20-275f-407f-9565-6ae4192be07c" providerId="ADAL" clId="{C3454DFD-4939-44F1-8ECB-3B79B22A66D7}" dt="2019-08-08T02:41:09.881" v="1735"/>
          <ac:inkMkLst>
            <pc:docMk/>
            <pc:sldMk cId="3419636793" sldId="437"/>
            <ac:inkMk id="60" creationId="{F58406C2-EFDA-4553-863C-257EB3B47CCD}"/>
          </ac:inkMkLst>
        </pc:inkChg>
        <pc:inkChg chg="add del">
          <ac:chgData name="조현종" userId="baacaf20-275f-407f-9565-6ae4192be07c" providerId="ADAL" clId="{C3454DFD-4939-44F1-8ECB-3B79B22A66D7}" dt="2019-08-08T02:41:09.881" v="1735"/>
          <ac:inkMkLst>
            <pc:docMk/>
            <pc:sldMk cId="3419636793" sldId="437"/>
            <ac:inkMk id="61" creationId="{18C21F48-4585-472C-B986-BD1ECAE818E7}"/>
          </ac:inkMkLst>
        </pc:inkChg>
        <pc:inkChg chg="add del">
          <ac:chgData name="조현종" userId="baacaf20-275f-407f-9565-6ae4192be07c" providerId="ADAL" clId="{C3454DFD-4939-44F1-8ECB-3B79B22A66D7}" dt="2019-08-08T02:41:54.079" v="1772"/>
          <ac:inkMkLst>
            <pc:docMk/>
            <pc:sldMk cId="3419636793" sldId="437"/>
            <ac:inkMk id="62" creationId="{6EACFA7D-0656-4527-8E78-37035029D95F}"/>
          </ac:inkMkLst>
        </pc:inkChg>
        <pc:inkChg chg="add del">
          <ac:chgData name="조현종" userId="baacaf20-275f-407f-9565-6ae4192be07c" providerId="ADAL" clId="{C3454DFD-4939-44F1-8ECB-3B79B22A66D7}" dt="2019-08-08T02:41:26.518" v="1747"/>
          <ac:inkMkLst>
            <pc:docMk/>
            <pc:sldMk cId="3419636793" sldId="437"/>
            <ac:inkMk id="63" creationId="{658ADDD3-FEF2-4BC7-9C7D-77B44B12328A}"/>
          </ac:inkMkLst>
        </pc:inkChg>
        <pc:inkChg chg="add del">
          <ac:chgData name="조현종" userId="baacaf20-275f-407f-9565-6ae4192be07c" providerId="ADAL" clId="{C3454DFD-4939-44F1-8ECB-3B79B22A66D7}" dt="2019-08-08T02:41:26.518" v="1747"/>
          <ac:inkMkLst>
            <pc:docMk/>
            <pc:sldMk cId="3419636793" sldId="437"/>
            <ac:inkMk id="64" creationId="{AE71669A-EFE2-41BA-8931-20BAE7E9D9BC}"/>
          </ac:inkMkLst>
        </pc:inkChg>
        <pc:inkChg chg="add del">
          <ac:chgData name="조현종" userId="baacaf20-275f-407f-9565-6ae4192be07c" providerId="ADAL" clId="{C3454DFD-4939-44F1-8ECB-3B79B22A66D7}" dt="2019-08-08T02:41:26.518" v="1747"/>
          <ac:inkMkLst>
            <pc:docMk/>
            <pc:sldMk cId="3419636793" sldId="437"/>
            <ac:inkMk id="65" creationId="{A7D09EE6-58F1-44E2-B287-394AF1DFDB3F}"/>
          </ac:inkMkLst>
        </pc:inkChg>
        <pc:inkChg chg="add del">
          <ac:chgData name="조현종" userId="baacaf20-275f-407f-9565-6ae4192be07c" providerId="ADAL" clId="{C3454DFD-4939-44F1-8ECB-3B79B22A66D7}" dt="2019-08-08T02:41:26.518" v="1747"/>
          <ac:inkMkLst>
            <pc:docMk/>
            <pc:sldMk cId="3419636793" sldId="437"/>
            <ac:inkMk id="66" creationId="{77508758-B778-4137-8AF8-38557AD4DD22}"/>
          </ac:inkMkLst>
        </pc:inkChg>
        <pc:inkChg chg="add del">
          <ac:chgData name="조현종" userId="baacaf20-275f-407f-9565-6ae4192be07c" providerId="ADAL" clId="{C3454DFD-4939-44F1-8ECB-3B79B22A66D7}" dt="2019-08-08T02:41:26.518" v="1747"/>
          <ac:inkMkLst>
            <pc:docMk/>
            <pc:sldMk cId="3419636793" sldId="437"/>
            <ac:inkMk id="67" creationId="{46BD09EC-0E8D-4596-96D0-83AD25429613}"/>
          </ac:inkMkLst>
        </pc:inkChg>
        <pc:inkChg chg="add del">
          <ac:chgData name="조현종" userId="baacaf20-275f-407f-9565-6ae4192be07c" providerId="ADAL" clId="{C3454DFD-4939-44F1-8ECB-3B79B22A66D7}" dt="2019-08-08T02:41:26.518" v="1747"/>
          <ac:inkMkLst>
            <pc:docMk/>
            <pc:sldMk cId="3419636793" sldId="437"/>
            <ac:inkMk id="68" creationId="{E97961F1-485C-4DC5-AEFF-9137459D346B}"/>
          </ac:inkMkLst>
        </pc:inkChg>
        <pc:inkChg chg="add del">
          <ac:chgData name="조현종" userId="baacaf20-275f-407f-9565-6ae4192be07c" providerId="ADAL" clId="{C3454DFD-4939-44F1-8ECB-3B79B22A66D7}" dt="2019-08-08T02:41:26.518" v="1747"/>
          <ac:inkMkLst>
            <pc:docMk/>
            <pc:sldMk cId="3419636793" sldId="437"/>
            <ac:inkMk id="69" creationId="{9F0AB365-170B-4B1E-989A-026F2AFD7824}"/>
          </ac:inkMkLst>
        </pc:inkChg>
        <pc:inkChg chg="add del">
          <ac:chgData name="조현종" userId="baacaf20-275f-407f-9565-6ae4192be07c" providerId="ADAL" clId="{C3454DFD-4939-44F1-8ECB-3B79B22A66D7}" dt="2019-08-08T02:41:26.518" v="1747"/>
          <ac:inkMkLst>
            <pc:docMk/>
            <pc:sldMk cId="3419636793" sldId="437"/>
            <ac:inkMk id="70" creationId="{9C95F003-C149-4A09-A787-1D86DBF6F653}"/>
          </ac:inkMkLst>
        </pc:inkChg>
        <pc:inkChg chg="add del">
          <ac:chgData name="조현종" userId="baacaf20-275f-407f-9565-6ae4192be07c" providerId="ADAL" clId="{C3454DFD-4939-44F1-8ECB-3B79B22A66D7}" dt="2019-08-08T02:41:26.518" v="1747"/>
          <ac:inkMkLst>
            <pc:docMk/>
            <pc:sldMk cId="3419636793" sldId="437"/>
            <ac:inkMk id="71" creationId="{342F5A3E-B66A-4007-A3A2-242CC469656B}"/>
          </ac:inkMkLst>
        </pc:inkChg>
        <pc:inkChg chg="add del">
          <ac:chgData name="조현종" userId="baacaf20-275f-407f-9565-6ae4192be07c" providerId="ADAL" clId="{C3454DFD-4939-44F1-8ECB-3B79B22A66D7}" dt="2019-08-08T02:41:26.518" v="1747"/>
          <ac:inkMkLst>
            <pc:docMk/>
            <pc:sldMk cId="3419636793" sldId="437"/>
            <ac:inkMk id="72" creationId="{4FDE72A9-5B4F-462C-8ADD-5C5291373939}"/>
          </ac:inkMkLst>
        </pc:inkChg>
        <pc:inkChg chg="add del">
          <ac:chgData name="조현종" userId="baacaf20-275f-407f-9565-6ae4192be07c" providerId="ADAL" clId="{C3454DFD-4939-44F1-8ECB-3B79B22A66D7}" dt="2019-08-08T02:41:26.518" v="1747"/>
          <ac:inkMkLst>
            <pc:docMk/>
            <pc:sldMk cId="3419636793" sldId="437"/>
            <ac:inkMk id="73" creationId="{D53E4013-D3E5-4C10-AFBE-8BE7D3F9A010}"/>
          </ac:inkMkLst>
        </pc:inkChg>
        <pc:inkChg chg="add del">
          <ac:chgData name="조현종" userId="baacaf20-275f-407f-9565-6ae4192be07c" providerId="ADAL" clId="{C3454DFD-4939-44F1-8ECB-3B79B22A66D7}" dt="2019-08-08T02:41:54.078" v="1771"/>
          <ac:inkMkLst>
            <pc:docMk/>
            <pc:sldMk cId="3419636793" sldId="437"/>
            <ac:inkMk id="74" creationId="{2E56283E-E2DE-4B5F-AB97-61F1EE8FBC9A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75" creationId="{C1C43711-4E37-4019-83C0-E7B20B9CCAC8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76" creationId="{3A484661-161D-4D1F-9491-65D0DE5FAAE4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77" creationId="{E8419BCE-7359-4EB9-84A6-5CD07AE106C2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78" creationId="{93409477-6D0F-4474-92A3-8B8EB75D0982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79" creationId="{83F4B2BE-40AE-4DEA-BFB9-B7298B6A59CB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80" creationId="{B9B1AC9F-2D3F-4AF7-BCF4-7F8BAE3CCA6A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81" creationId="{FE818BED-908F-465B-A24E-5530977F3079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82" creationId="{82530835-A539-456C-9AAC-8E9F623C72BB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83" creationId="{924C15E6-62CF-46D9-ADC1-9AFD7A3749BE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84" creationId="{6992454C-5A88-4AA4-9160-EEB07D21F315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85" creationId="{482EDF86-A874-4B56-BD52-57BEE59849EE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86" creationId="{F3939831-E5D8-41C9-9D1C-1D28E4FC1D56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87" creationId="{B1CFE9A1-D118-4A5D-AC9B-F3554EE0F43D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88" creationId="{8C879866-EA0B-4FDB-A398-20A1715E1E3B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89" creationId="{5087E0D9-6B16-429B-BD15-37373E42DD1F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90" creationId="{102D1FCC-D731-4B36-A8B5-85644A534922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91" creationId="{2E86405D-00B4-4BB7-AE85-98BE565D6253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92" creationId="{2775BADA-D340-49B7-8070-14AC0E0C2E10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93" creationId="{D4FE95EF-F178-4982-9647-CB3A5B7919C5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94" creationId="{71950349-911B-494A-88E7-5C9346FBF7D0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95" creationId="{8035F9D2-E564-4B87-892E-D1CE74E99DFC}"/>
          </ac:inkMkLst>
        </pc:inkChg>
        <pc:inkChg chg="add del">
          <ac:chgData name="조현종" userId="baacaf20-275f-407f-9565-6ae4192be07c" providerId="ADAL" clId="{C3454DFD-4939-44F1-8ECB-3B79B22A66D7}" dt="2019-08-08T02:41:40.972" v="1770"/>
          <ac:inkMkLst>
            <pc:docMk/>
            <pc:sldMk cId="3419636793" sldId="437"/>
            <ac:inkMk id="96" creationId="{A4BE4341-0EB8-4262-87B9-0A009ADF8ABB}"/>
          </ac:inkMkLst>
        </pc:inkChg>
        <pc:inkChg chg="add del">
          <ac:chgData name="조현종" userId="baacaf20-275f-407f-9565-6ae4192be07c" providerId="ADAL" clId="{C3454DFD-4939-44F1-8ECB-3B79B22A66D7}" dt="2019-08-08T02:41:54.079" v="1774"/>
          <ac:inkMkLst>
            <pc:docMk/>
            <pc:sldMk cId="3419636793" sldId="437"/>
            <ac:inkMk id="97" creationId="{54ADD26E-787E-40E7-AC26-EA18870A4DDE}"/>
          </ac:inkMkLst>
        </pc:inkChg>
        <pc:inkChg chg="add del">
          <ac:chgData name="조현종" userId="baacaf20-275f-407f-9565-6ae4192be07c" providerId="ADAL" clId="{C3454DFD-4939-44F1-8ECB-3B79B22A66D7}" dt="2019-08-08T02:41:58.097" v="1779"/>
          <ac:inkMkLst>
            <pc:docMk/>
            <pc:sldMk cId="3419636793" sldId="437"/>
            <ac:inkMk id="98" creationId="{1FFF9703-9778-4835-B586-04BD67B6D2A0}"/>
          </ac:inkMkLst>
        </pc:inkChg>
        <pc:inkChg chg="add del">
          <ac:chgData name="조현종" userId="baacaf20-275f-407f-9565-6ae4192be07c" providerId="ADAL" clId="{C3454DFD-4939-44F1-8ECB-3B79B22A66D7}" dt="2019-08-08T02:41:58.097" v="1779"/>
          <ac:inkMkLst>
            <pc:docMk/>
            <pc:sldMk cId="3419636793" sldId="437"/>
            <ac:inkMk id="99" creationId="{AF05AACB-D00A-4F52-9B8B-05DE5B15CACC}"/>
          </ac:inkMkLst>
        </pc:inkChg>
        <pc:inkChg chg="add del">
          <ac:chgData name="조현종" userId="baacaf20-275f-407f-9565-6ae4192be07c" providerId="ADAL" clId="{C3454DFD-4939-44F1-8ECB-3B79B22A66D7}" dt="2019-08-08T02:41:58.097" v="1779"/>
          <ac:inkMkLst>
            <pc:docMk/>
            <pc:sldMk cId="3419636793" sldId="437"/>
            <ac:inkMk id="100" creationId="{0688FB6B-8855-4D28-ADC8-D54DAE2FB51C}"/>
          </ac:inkMkLst>
        </pc:inkChg>
        <pc:inkChg chg="add del">
          <ac:chgData name="조현종" userId="baacaf20-275f-407f-9565-6ae4192be07c" providerId="ADAL" clId="{C3454DFD-4939-44F1-8ECB-3B79B22A66D7}" dt="2019-08-08T02:41:58.097" v="1779"/>
          <ac:inkMkLst>
            <pc:docMk/>
            <pc:sldMk cId="3419636793" sldId="437"/>
            <ac:inkMk id="101" creationId="{6971FC4A-572D-4431-A341-8C3149DBB623}"/>
          </ac:inkMkLst>
        </pc:inkChg>
        <pc:inkChg chg="add del">
          <ac:chgData name="조현종" userId="baacaf20-275f-407f-9565-6ae4192be07c" providerId="ADAL" clId="{C3454DFD-4939-44F1-8ECB-3B79B22A66D7}" dt="2019-08-08T05:34:48.886" v="2131"/>
          <ac:inkMkLst>
            <pc:docMk/>
            <pc:sldMk cId="3419636793" sldId="437"/>
            <ac:inkMk id="102" creationId="{958CE760-BF14-48DA-911B-C88452414888}"/>
          </ac:inkMkLst>
        </pc:inkChg>
        <pc:inkChg chg="add del">
          <ac:chgData name="조현종" userId="baacaf20-275f-407f-9565-6ae4192be07c" providerId="ADAL" clId="{C3454DFD-4939-44F1-8ECB-3B79B22A66D7}" dt="2019-08-08T02:42:00.647" v="1783"/>
          <ac:inkMkLst>
            <pc:docMk/>
            <pc:sldMk cId="3419636793" sldId="437"/>
            <ac:inkMk id="103" creationId="{901F4312-55E0-42DA-8678-5375A24AA96B}"/>
          </ac:inkMkLst>
        </pc:inkChg>
        <pc:inkChg chg="add del">
          <ac:chgData name="조현종" userId="baacaf20-275f-407f-9565-6ae4192be07c" providerId="ADAL" clId="{C3454DFD-4939-44F1-8ECB-3B79B22A66D7}" dt="2019-08-08T02:42:00.647" v="1783"/>
          <ac:inkMkLst>
            <pc:docMk/>
            <pc:sldMk cId="3419636793" sldId="437"/>
            <ac:inkMk id="104" creationId="{7766DDB0-1A02-4131-9C00-4D027D9C7018}"/>
          </ac:inkMkLst>
        </pc:inkChg>
        <pc:inkChg chg="add del">
          <ac:chgData name="조현종" userId="baacaf20-275f-407f-9565-6ae4192be07c" providerId="ADAL" clId="{C3454DFD-4939-44F1-8ECB-3B79B22A66D7}" dt="2019-08-08T02:42:00.647" v="1783"/>
          <ac:inkMkLst>
            <pc:docMk/>
            <pc:sldMk cId="3419636793" sldId="437"/>
            <ac:inkMk id="105" creationId="{6D8C3CB4-CA9B-4F56-82FE-F719E9C056B0}"/>
          </ac:inkMkLst>
        </pc:inkChg>
        <pc:inkChg chg="add del">
          <ac:chgData name="조현종" userId="baacaf20-275f-407f-9565-6ae4192be07c" providerId="ADAL" clId="{C3454DFD-4939-44F1-8ECB-3B79B22A66D7}" dt="2019-08-08T02:42:07.394" v="1796"/>
          <ac:inkMkLst>
            <pc:docMk/>
            <pc:sldMk cId="3419636793" sldId="437"/>
            <ac:inkMk id="106" creationId="{976655EC-DA57-4F0A-AAA1-B9F2B35D19A8}"/>
          </ac:inkMkLst>
        </pc:inkChg>
        <pc:inkChg chg="add del">
          <ac:chgData name="조현종" userId="baacaf20-275f-407f-9565-6ae4192be07c" providerId="ADAL" clId="{C3454DFD-4939-44F1-8ECB-3B79B22A66D7}" dt="2019-08-08T02:42:07.394" v="1796"/>
          <ac:inkMkLst>
            <pc:docMk/>
            <pc:sldMk cId="3419636793" sldId="437"/>
            <ac:inkMk id="107" creationId="{5E8D842D-F0E7-41DA-9E7B-2C7F7822E8B0}"/>
          </ac:inkMkLst>
        </pc:inkChg>
        <pc:inkChg chg="add del">
          <ac:chgData name="조현종" userId="baacaf20-275f-407f-9565-6ae4192be07c" providerId="ADAL" clId="{C3454DFD-4939-44F1-8ECB-3B79B22A66D7}" dt="2019-08-08T02:42:07.394" v="1796"/>
          <ac:inkMkLst>
            <pc:docMk/>
            <pc:sldMk cId="3419636793" sldId="437"/>
            <ac:inkMk id="108" creationId="{D965D793-FE99-4A40-952B-C7FA6A0D3B86}"/>
          </ac:inkMkLst>
        </pc:inkChg>
        <pc:inkChg chg="add del">
          <ac:chgData name="조현종" userId="baacaf20-275f-407f-9565-6ae4192be07c" providerId="ADAL" clId="{C3454DFD-4939-44F1-8ECB-3B79B22A66D7}" dt="2019-08-08T02:42:07.394" v="1796"/>
          <ac:inkMkLst>
            <pc:docMk/>
            <pc:sldMk cId="3419636793" sldId="437"/>
            <ac:inkMk id="109" creationId="{03BBCD2C-F8CD-4F75-94EC-81D8CB40DFB7}"/>
          </ac:inkMkLst>
        </pc:inkChg>
        <pc:inkChg chg="add del">
          <ac:chgData name="조현종" userId="baacaf20-275f-407f-9565-6ae4192be07c" providerId="ADAL" clId="{C3454DFD-4939-44F1-8ECB-3B79B22A66D7}" dt="2019-08-08T02:42:07.394" v="1796"/>
          <ac:inkMkLst>
            <pc:docMk/>
            <pc:sldMk cId="3419636793" sldId="437"/>
            <ac:inkMk id="110" creationId="{8D3A9CDB-977C-43D0-BFDD-A4B9D88012C5}"/>
          </ac:inkMkLst>
        </pc:inkChg>
        <pc:inkChg chg="add del">
          <ac:chgData name="조현종" userId="baacaf20-275f-407f-9565-6ae4192be07c" providerId="ADAL" clId="{C3454DFD-4939-44F1-8ECB-3B79B22A66D7}" dt="2019-08-08T02:42:07.394" v="1796"/>
          <ac:inkMkLst>
            <pc:docMk/>
            <pc:sldMk cId="3419636793" sldId="437"/>
            <ac:inkMk id="111" creationId="{9741B2FB-14E7-4AB6-9925-5E6BE639C49C}"/>
          </ac:inkMkLst>
        </pc:inkChg>
        <pc:inkChg chg="add del">
          <ac:chgData name="조현종" userId="baacaf20-275f-407f-9565-6ae4192be07c" providerId="ADAL" clId="{C3454DFD-4939-44F1-8ECB-3B79B22A66D7}" dt="2019-08-08T02:42:07.394" v="1796"/>
          <ac:inkMkLst>
            <pc:docMk/>
            <pc:sldMk cId="3419636793" sldId="437"/>
            <ac:inkMk id="112" creationId="{15DCB189-5CCC-4473-91D8-A4EF01C742FC}"/>
          </ac:inkMkLst>
        </pc:inkChg>
        <pc:inkChg chg="add del">
          <ac:chgData name="조현종" userId="baacaf20-275f-407f-9565-6ae4192be07c" providerId="ADAL" clId="{C3454DFD-4939-44F1-8ECB-3B79B22A66D7}" dt="2019-08-08T02:42:07.394" v="1796"/>
          <ac:inkMkLst>
            <pc:docMk/>
            <pc:sldMk cId="3419636793" sldId="437"/>
            <ac:inkMk id="113" creationId="{D4B19454-3090-42F6-AAF4-1D62B81916CD}"/>
          </ac:inkMkLst>
        </pc:inkChg>
        <pc:inkChg chg="add del">
          <ac:chgData name="조현종" userId="baacaf20-275f-407f-9565-6ae4192be07c" providerId="ADAL" clId="{C3454DFD-4939-44F1-8ECB-3B79B22A66D7}" dt="2019-08-08T02:42:07.394" v="1796"/>
          <ac:inkMkLst>
            <pc:docMk/>
            <pc:sldMk cId="3419636793" sldId="437"/>
            <ac:inkMk id="114" creationId="{E71DD7E1-73F6-44C1-923E-C0FE86EF1675}"/>
          </ac:inkMkLst>
        </pc:inkChg>
        <pc:inkChg chg="add del">
          <ac:chgData name="조현종" userId="baacaf20-275f-407f-9565-6ae4192be07c" providerId="ADAL" clId="{C3454DFD-4939-44F1-8ECB-3B79B22A66D7}" dt="2019-08-08T02:42:07.394" v="1796"/>
          <ac:inkMkLst>
            <pc:docMk/>
            <pc:sldMk cId="3419636793" sldId="437"/>
            <ac:inkMk id="115" creationId="{804989E4-2C04-41F4-82B3-183CF51963D7}"/>
          </ac:inkMkLst>
        </pc:inkChg>
        <pc:inkChg chg="add del">
          <ac:chgData name="조현종" userId="baacaf20-275f-407f-9565-6ae4192be07c" providerId="ADAL" clId="{C3454DFD-4939-44F1-8ECB-3B79B22A66D7}" dt="2019-08-08T02:42:07.394" v="1796"/>
          <ac:inkMkLst>
            <pc:docMk/>
            <pc:sldMk cId="3419636793" sldId="437"/>
            <ac:inkMk id="116" creationId="{8F8EC6C0-B8A3-4D2B-93D3-A97732DC5931}"/>
          </ac:inkMkLst>
        </pc:inkChg>
        <pc:inkChg chg="add del">
          <ac:chgData name="조현종" userId="baacaf20-275f-407f-9565-6ae4192be07c" providerId="ADAL" clId="{C3454DFD-4939-44F1-8ECB-3B79B22A66D7}" dt="2019-08-08T02:42:07.394" v="1796"/>
          <ac:inkMkLst>
            <pc:docMk/>
            <pc:sldMk cId="3419636793" sldId="437"/>
            <ac:inkMk id="117" creationId="{5B153DCF-A907-425A-9863-0CA7BD1A8B7D}"/>
          </ac:inkMkLst>
        </pc:inkChg>
        <pc:inkChg chg="add del">
          <ac:chgData name="조현종" userId="baacaf20-275f-407f-9565-6ae4192be07c" providerId="ADAL" clId="{C3454DFD-4939-44F1-8ECB-3B79B22A66D7}" dt="2019-08-08T02:42:07.394" v="1796"/>
          <ac:inkMkLst>
            <pc:docMk/>
            <pc:sldMk cId="3419636793" sldId="437"/>
            <ac:inkMk id="118" creationId="{B263BD6C-54D6-4182-8DD6-4EB1ABAF6A25}"/>
          </ac:inkMkLst>
        </pc:inkChg>
        <pc:inkChg chg="add del">
          <ac:chgData name="조현종" userId="baacaf20-275f-407f-9565-6ae4192be07c" providerId="ADAL" clId="{C3454DFD-4939-44F1-8ECB-3B79B22A66D7}" dt="2019-08-08T05:34:48.886" v="2132"/>
          <ac:inkMkLst>
            <pc:docMk/>
            <pc:sldMk cId="3419636793" sldId="437"/>
            <ac:inkMk id="119" creationId="{0701A6EA-2A9A-4C6A-8398-63062CE671AB}"/>
          </ac:inkMkLst>
        </pc:inkChg>
        <pc:inkChg chg="add del">
          <ac:chgData name="조현종" userId="baacaf20-275f-407f-9565-6ae4192be07c" providerId="ADAL" clId="{C3454DFD-4939-44F1-8ECB-3B79B22A66D7}" dt="2019-08-08T02:42:13.942" v="1813"/>
          <ac:inkMkLst>
            <pc:docMk/>
            <pc:sldMk cId="3419636793" sldId="437"/>
            <ac:inkMk id="120" creationId="{F8BD3FD8-3916-4B41-BE3A-A6AB110E0D88}"/>
          </ac:inkMkLst>
        </pc:inkChg>
        <pc:inkChg chg="add del">
          <ac:chgData name="조현종" userId="baacaf20-275f-407f-9565-6ae4192be07c" providerId="ADAL" clId="{C3454DFD-4939-44F1-8ECB-3B79B22A66D7}" dt="2019-08-08T02:42:13.942" v="1813"/>
          <ac:inkMkLst>
            <pc:docMk/>
            <pc:sldMk cId="3419636793" sldId="437"/>
            <ac:inkMk id="121" creationId="{F17BE563-77D9-4FA6-807C-820AA7A14297}"/>
          </ac:inkMkLst>
        </pc:inkChg>
        <pc:inkChg chg="add del">
          <ac:chgData name="조현종" userId="baacaf20-275f-407f-9565-6ae4192be07c" providerId="ADAL" clId="{C3454DFD-4939-44F1-8ECB-3B79B22A66D7}" dt="2019-08-08T02:42:13.942" v="1813"/>
          <ac:inkMkLst>
            <pc:docMk/>
            <pc:sldMk cId="3419636793" sldId="437"/>
            <ac:inkMk id="122" creationId="{81AB80C3-DF03-4D53-9372-F2CEFD4C13EC}"/>
          </ac:inkMkLst>
        </pc:inkChg>
        <pc:inkChg chg="add del">
          <ac:chgData name="조현종" userId="baacaf20-275f-407f-9565-6ae4192be07c" providerId="ADAL" clId="{C3454DFD-4939-44F1-8ECB-3B79B22A66D7}" dt="2019-08-08T02:42:13.942" v="1813"/>
          <ac:inkMkLst>
            <pc:docMk/>
            <pc:sldMk cId="3419636793" sldId="437"/>
            <ac:inkMk id="123" creationId="{14831BAA-3E23-4A64-8899-C93FC03172AC}"/>
          </ac:inkMkLst>
        </pc:inkChg>
        <pc:inkChg chg="add del">
          <ac:chgData name="조현종" userId="baacaf20-275f-407f-9565-6ae4192be07c" providerId="ADAL" clId="{C3454DFD-4939-44F1-8ECB-3B79B22A66D7}" dt="2019-08-08T02:42:13.942" v="1813"/>
          <ac:inkMkLst>
            <pc:docMk/>
            <pc:sldMk cId="3419636793" sldId="437"/>
            <ac:inkMk id="124" creationId="{85692653-EDD8-4ADC-8A5D-7D98F7EFE630}"/>
          </ac:inkMkLst>
        </pc:inkChg>
        <pc:inkChg chg="add del">
          <ac:chgData name="조현종" userId="baacaf20-275f-407f-9565-6ae4192be07c" providerId="ADAL" clId="{C3454DFD-4939-44F1-8ECB-3B79B22A66D7}" dt="2019-08-08T02:42:13.942" v="1813"/>
          <ac:inkMkLst>
            <pc:docMk/>
            <pc:sldMk cId="3419636793" sldId="437"/>
            <ac:inkMk id="125" creationId="{E7C233B3-76BD-4922-982F-470731E7C678}"/>
          </ac:inkMkLst>
        </pc:inkChg>
        <pc:inkChg chg="add del">
          <ac:chgData name="조현종" userId="baacaf20-275f-407f-9565-6ae4192be07c" providerId="ADAL" clId="{C3454DFD-4939-44F1-8ECB-3B79B22A66D7}" dt="2019-08-08T02:42:13.942" v="1813"/>
          <ac:inkMkLst>
            <pc:docMk/>
            <pc:sldMk cId="3419636793" sldId="437"/>
            <ac:inkMk id="126" creationId="{CE9C2E0A-31C1-42E4-A634-7FF4ADB3C3B8}"/>
          </ac:inkMkLst>
        </pc:inkChg>
        <pc:inkChg chg="add del">
          <ac:chgData name="조현종" userId="baacaf20-275f-407f-9565-6ae4192be07c" providerId="ADAL" clId="{C3454DFD-4939-44F1-8ECB-3B79B22A66D7}" dt="2019-08-08T02:42:13.942" v="1813"/>
          <ac:inkMkLst>
            <pc:docMk/>
            <pc:sldMk cId="3419636793" sldId="437"/>
            <ac:inkMk id="127" creationId="{2D98B57D-4F4E-45B5-836E-704573D8BE18}"/>
          </ac:inkMkLst>
        </pc:inkChg>
        <pc:inkChg chg="add del">
          <ac:chgData name="조현종" userId="baacaf20-275f-407f-9565-6ae4192be07c" providerId="ADAL" clId="{C3454DFD-4939-44F1-8ECB-3B79B22A66D7}" dt="2019-08-08T02:42:13.942" v="1813"/>
          <ac:inkMkLst>
            <pc:docMk/>
            <pc:sldMk cId="3419636793" sldId="437"/>
            <ac:inkMk id="128" creationId="{FD71F242-F176-4E93-8FD9-3C53C8A0FC03}"/>
          </ac:inkMkLst>
        </pc:inkChg>
        <pc:inkChg chg="add del">
          <ac:chgData name="조현종" userId="baacaf20-275f-407f-9565-6ae4192be07c" providerId="ADAL" clId="{C3454DFD-4939-44F1-8ECB-3B79B22A66D7}" dt="2019-08-08T02:42:13.942" v="1813"/>
          <ac:inkMkLst>
            <pc:docMk/>
            <pc:sldMk cId="3419636793" sldId="437"/>
            <ac:inkMk id="129" creationId="{C8986263-1096-4A44-A102-B506B2139E3C}"/>
          </ac:inkMkLst>
        </pc:inkChg>
        <pc:inkChg chg="add del">
          <ac:chgData name="조현종" userId="baacaf20-275f-407f-9565-6ae4192be07c" providerId="ADAL" clId="{C3454DFD-4939-44F1-8ECB-3B79B22A66D7}" dt="2019-08-08T02:42:13.942" v="1813"/>
          <ac:inkMkLst>
            <pc:docMk/>
            <pc:sldMk cId="3419636793" sldId="437"/>
            <ac:inkMk id="130" creationId="{77ADCD47-13BA-44CB-8A58-C2DAF33F9780}"/>
          </ac:inkMkLst>
        </pc:inkChg>
        <pc:inkChg chg="add del">
          <ac:chgData name="조현종" userId="baacaf20-275f-407f-9565-6ae4192be07c" providerId="ADAL" clId="{C3454DFD-4939-44F1-8ECB-3B79B22A66D7}" dt="2019-08-08T02:42:13.942" v="1813"/>
          <ac:inkMkLst>
            <pc:docMk/>
            <pc:sldMk cId="3419636793" sldId="437"/>
            <ac:inkMk id="131" creationId="{0B9572F5-A836-47E1-8369-A3DF3B547774}"/>
          </ac:inkMkLst>
        </pc:inkChg>
        <pc:inkChg chg="add del">
          <ac:chgData name="조현종" userId="baacaf20-275f-407f-9565-6ae4192be07c" providerId="ADAL" clId="{C3454DFD-4939-44F1-8ECB-3B79B22A66D7}" dt="2019-08-08T02:42:13.942" v="1813"/>
          <ac:inkMkLst>
            <pc:docMk/>
            <pc:sldMk cId="3419636793" sldId="437"/>
            <ac:inkMk id="132" creationId="{B4138FF4-7C82-4CB1-81CF-26F6733A5B18}"/>
          </ac:inkMkLst>
        </pc:inkChg>
        <pc:inkChg chg="add del">
          <ac:chgData name="조현종" userId="baacaf20-275f-407f-9565-6ae4192be07c" providerId="ADAL" clId="{C3454DFD-4939-44F1-8ECB-3B79B22A66D7}" dt="2019-08-08T02:42:13.942" v="1813"/>
          <ac:inkMkLst>
            <pc:docMk/>
            <pc:sldMk cId="3419636793" sldId="437"/>
            <ac:inkMk id="133" creationId="{4FF41C00-0249-46CE-8EB8-78ADFB5FAECF}"/>
          </ac:inkMkLst>
        </pc:inkChg>
        <pc:inkChg chg="add del">
          <ac:chgData name="조현종" userId="baacaf20-275f-407f-9565-6ae4192be07c" providerId="ADAL" clId="{C3454DFD-4939-44F1-8ECB-3B79B22A66D7}" dt="2019-08-08T02:42:13.942" v="1813"/>
          <ac:inkMkLst>
            <pc:docMk/>
            <pc:sldMk cId="3419636793" sldId="437"/>
            <ac:inkMk id="134" creationId="{011B09A9-7DD3-4181-AC46-3E1460284DDC}"/>
          </ac:inkMkLst>
        </pc:inkChg>
        <pc:inkChg chg="add del">
          <ac:chgData name="조현종" userId="baacaf20-275f-407f-9565-6ae4192be07c" providerId="ADAL" clId="{C3454DFD-4939-44F1-8ECB-3B79B22A66D7}" dt="2019-08-08T02:42:13.942" v="1813"/>
          <ac:inkMkLst>
            <pc:docMk/>
            <pc:sldMk cId="3419636793" sldId="437"/>
            <ac:inkMk id="135" creationId="{BDD01514-DA01-4268-96DB-2DCFA9F748A9}"/>
          </ac:inkMkLst>
        </pc:inkChg>
        <pc:inkChg chg="add del">
          <ac:chgData name="조현종" userId="baacaf20-275f-407f-9565-6ae4192be07c" providerId="ADAL" clId="{C3454DFD-4939-44F1-8ECB-3B79B22A66D7}" dt="2019-08-08T02:42:16.350" v="1816"/>
          <ac:inkMkLst>
            <pc:docMk/>
            <pc:sldMk cId="3419636793" sldId="437"/>
            <ac:inkMk id="136" creationId="{B80E8A3C-E3DE-48EE-A85D-BA7E0BC8A2B2}"/>
          </ac:inkMkLst>
        </pc:inkChg>
        <pc:inkChg chg="add del">
          <ac:chgData name="조현종" userId="baacaf20-275f-407f-9565-6ae4192be07c" providerId="ADAL" clId="{C3454DFD-4939-44F1-8ECB-3B79B22A66D7}" dt="2019-08-08T02:42:16.350" v="1816"/>
          <ac:inkMkLst>
            <pc:docMk/>
            <pc:sldMk cId="3419636793" sldId="437"/>
            <ac:inkMk id="137" creationId="{5EDFE14C-5531-451F-92C1-1384570B7DE5}"/>
          </ac:inkMkLst>
        </pc:inkChg>
        <pc:inkChg chg="add del">
          <ac:chgData name="조현종" userId="baacaf20-275f-407f-9565-6ae4192be07c" providerId="ADAL" clId="{C3454DFD-4939-44F1-8ECB-3B79B22A66D7}" dt="2019-08-08T02:42:16.350" v="1816"/>
          <ac:inkMkLst>
            <pc:docMk/>
            <pc:sldMk cId="3419636793" sldId="437"/>
            <ac:inkMk id="138" creationId="{6744E463-918F-4A8E-8A48-E502DAA65304}"/>
          </ac:inkMkLst>
        </pc:inkChg>
        <pc:inkChg chg="add del">
          <ac:chgData name="조현종" userId="baacaf20-275f-407f-9565-6ae4192be07c" providerId="ADAL" clId="{C3454DFD-4939-44F1-8ECB-3B79B22A66D7}" dt="2019-08-08T02:42:23.769" v="1831"/>
          <ac:inkMkLst>
            <pc:docMk/>
            <pc:sldMk cId="3419636793" sldId="437"/>
            <ac:inkMk id="139" creationId="{C3EAA5BA-EEDB-4832-8A6D-ACCEDDC1939A}"/>
          </ac:inkMkLst>
        </pc:inkChg>
        <pc:inkChg chg="add del">
          <ac:chgData name="조현종" userId="baacaf20-275f-407f-9565-6ae4192be07c" providerId="ADAL" clId="{C3454DFD-4939-44F1-8ECB-3B79B22A66D7}" dt="2019-08-08T02:42:23.769" v="1831"/>
          <ac:inkMkLst>
            <pc:docMk/>
            <pc:sldMk cId="3419636793" sldId="437"/>
            <ac:inkMk id="140" creationId="{2D1F782E-6437-48F6-A96A-A05671008B9C}"/>
          </ac:inkMkLst>
        </pc:inkChg>
        <pc:inkChg chg="add del">
          <ac:chgData name="조현종" userId="baacaf20-275f-407f-9565-6ae4192be07c" providerId="ADAL" clId="{C3454DFD-4939-44F1-8ECB-3B79B22A66D7}" dt="2019-08-08T02:42:23.769" v="1831"/>
          <ac:inkMkLst>
            <pc:docMk/>
            <pc:sldMk cId="3419636793" sldId="437"/>
            <ac:inkMk id="141" creationId="{71EADE91-BC79-4B5F-A41E-F1CF3F2C5992}"/>
          </ac:inkMkLst>
        </pc:inkChg>
        <pc:inkChg chg="add del">
          <ac:chgData name="조현종" userId="baacaf20-275f-407f-9565-6ae4192be07c" providerId="ADAL" clId="{C3454DFD-4939-44F1-8ECB-3B79B22A66D7}" dt="2019-08-08T02:42:23.769" v="1831"/>
          <ac:inkMkLst>
            <pc:docMk/>
            <pc:sldMk cId="3419636793" sldId="437"/>
            <ac:inkMk id="142" creationId="{AC081529-FF92-46FA-AEF7-C691C6F3D335}"/>
          </ac:inkMkLst>
        </pc:inkChg>
        <pc:inkChg chg="add del">
          <ac:chgData name="조현종" userId="baacaf20-275f-407f-9565-6ae4192be07c" providerId="ADAL" clId="{C3454DFD-4939-44F1-8ECB-3B79B22A66D7}" dt="2019-08-08T02:42:23.769" v="1831"/>
          <ac:inkMkLst>
            <pc:docMk/>
            <pc:sldMk cId="3419636793" sldId="437"/>
            <ac:inkMk id="143" creationId="{F1471072-5C77-4AB5-B299-4E179C11BD5A}"/>
          </ac:inkMkLst>
        </pc:inkChg>
        <pc:inkChg chg="add del">
          <ac:chgData name="조현종" userId="baacaf20-275f-407f-9565-6ae4192be07c" providerId="ADAL" clId="{C3454DFD-4939-44F1-8ECB-3B79B22A66D7}" dt="2019-08-08T02:42:23.769" v="1831"/>
          <ac:inkMkLst>
            <pc:docMk/>
            <pc:sldMk cId="3419636793" sldId="437"/>
            <ac:inkMk id="144" creationId="{B539F413-84FB-4D3D-AA11-20ED5395F70F}"/>
          </ac:inkMkLst>
        </pc:inkChg>
        <pc:inkChg chg="add del">
          <ac:chgData name="조현종" userId="baacaf20-275f-407f-9565-6ae4192be07c" providerId="ADAL" clId="{C3454DFD-4939-44F1-8ECB-3B79B22A66D7}" dt="2019-08-08T02:42:23.769" v="1831"/>
          <ac:inkMkLst>
            <pc:docMk/>
            <pc:sldMk cId="3419636793" sldId="437"/>
            <ac:inkMk id="145" creationId="{8199BB68-16A9-4421-A946-378844C424C6}"/>
          </ac:inkMkLst>
        </pc:inkChg>
        <pc:inkChg chg="add del">
          <ac:chgData name="조현종" userId="baacaf20-275f-407f-9565-6ae4192be07c" providerId="ADAL" clId="{C3454DFD-4939-44F1-8ECB-3B79B22A66D7}" dt="2019-08-08T02:42:23.769" v="1831"/>
          <ac:inkMkLst>
            <pc:docMk/>
            <pc:sldMk cId="3419636793" sldId="437"/>
            <ac:inkMk id="146" creationId="{2F7D0D62-A614-4C80-9ADC-D89C22E727AD}"/>
          </ac:inkMkLst>
        </pc:inkChg>
        <pc:inkChg chg="add del">
          <ac:chgData name="조현종" userId="baacaf20-275f-407f-9565-6ae4192be07c" providerId="ADAL" clId="{C3454DFD-4939-44F1-8ECB-3B79B22A66D7}" dt="2019-08-08T02:42:23.769" v="1831"/>
          <ac:inkMkLst>
            <pc:docMk/>
            <pc:sldMk cId="3419636793" sldId="437"/>
            <ac:inkMk id="147" creationId="{6425D187-86F5-4AAE-978B-7F21C3CCF7CF}"/>
          </ac:inkMkLst>
        </pc:inkChg>
        <pc:inkChg chg="add del">
          <ac:chgData name="조현종" userId="baacaf20-275f-407f-9565-6ae4192be07c" providerId="ADAL" clId="{C3454DFD-4939-44F1-8ECB-3B79B22A66D7}" dt="2019-08-08T02:42:23.769" v="1831"/>
          <ac:inkMkLst>
            <pc:docMk/>
            <pc:sldMk cId="3419636793" sldId="437"/>
            <ac:inkMk id="148" creationId="{75AD1544-7108-4947-B4C0-362546C9FECE}"/>
          </ac:inkMkLst>
        </pc:inkChg>
        <pc:inkChg chg="add del">
          <ac:chgData name="조현종" userId="baacaf20-275f-407f-9565-6ae4192be07c" providerId="ADAL" clId="{C3454DFD-4939-44F1-8ECB-3B79B22A66D7}" dt="2019-08-08T02:42:23.769" v="1831"/>
          <ac:inkMkLst>
            <pc:docMk/>
            <pc:sldMk cId="3419636793" sldId="437"/>
            <ac:inkMk id="149" creationId="{A2591C39-C83F-4169-9E51-D5A67E8B7AB0}"/>
          </ac:inkMkLst>
        </pc:inkChg>
        <pc:inkChg chg="add del">
          <ac:chgData name="조현종" userId="baacaf20-275f-407f-9565-6ae4192be07c" providerId="ADAL" clId="{C3454DFD-4939-44F1-8ECB-3B79B22A66D7}" dt="2019-08-08T02:42:23.769" v="1831"/>
          <ac:inkMkLst>
            <pc:docMk/>
            <pc:sldMk cId="3419636793" sldId="437"/>
            <ac:inkMk id="150" creationId="{5A3E5FDE-6A2D-4F27-8841-EC575DA0E990}"/>
          </ac:inkMkLst>
        </pc:inkChg>
        <pc:inkChg chg="add del">
          <ac:chgData name="조현종" userId="baacaf20-275f-407f-9565-6ae4192be07c" providerId="ADAL" clId="{C3454DFD-4939-44F1-8ECB-3B79B22A66D7}" dt="2019-08-08T02:42:23.769" v="1831"/>
          <ac:inkMkLst>
            <pc:docMk/>
            <pc:sldMk cId="3419636793" sldId="437"/>
            <ac:inkMk id="151" creationId="{264C035C-A3FB-4D2B-97D1-8892F932D57F}"/>
          </ac:inkMkLst>
        </pc:inkChg>
        <pc:inkChg chg="add del">
          <ac:chgData name="조현종" userId="baacaf20-275f-407f-9565-6ae4192be07c" providerId="ADAL" clId="{C3454DFD-4939-44F1-8ECB-3B79B22A66D7}" dt="2019-08-08T02:42:23.769" v="1831"/>
          <ac:inkMkLst>
            <pc:docMk/>
            <pc:sldMk cId="3419636793" sldId="437"/>
            <ac:inkMk id="152" creationId="{5172C5B8-C0D1-45E0-83BB-598C9F186F6C}"/>
          </ac:inkMkLst>
        </pc:inkChg>
        <pc:inkChg chg="add del">
          <ac:chgData name="조현종" userId="baacaf20-275f-407f-9565-6ae4192be07c" providerId="ADAL" clId="{C3454DFD-4939-44F1-8ECB-3B79B22A66D7}" dt="2019-08-08T02:42:23.769" v="1831"/>
          <ac:inkMkLst>
            <pc:docMk/>
            <pc:sldMk cId="3419636793" sldId="437"/>
            <ac:inkMk id="153" creationId="{41695C55-80E3-440E-B12C-7972B527ADAC}"/>
          </ac:inkMkLst>
        </pc:inkChg>
        <pc:inkChg chg="add del">
          <ac:chgData name="조현종" userId="baacaf20-275f-407f-9565-6ae4192be07c" providerId="ADAL" clId="{C3454DFD-4939-44F1-8ECB-3B79B22A66D7}" dt="2019-08-08T05:34:48.887" v="2133"/>
          <ac:inkMkLst>
            <pc:docMk/>
            <pc:sldMk cId="3419636793" sldId="437"/>
            <ac:inkMk id="154" creationId="{BF98CCE5-63CA-4AD1-9B27-3C5513208356}"/>
          </ac:inkMkLst>
        </pc:inkChg>
      </pc:sldChg>
      <pc:sldChg chg="addSp delSp modSp add ord">
        <pc:chgData name="조현종" userId="baacaf20-275f-407f-9565-6ae4192be07c" providerId="ADAL" clId="{C3454DFD-4939-44F1-8ECB-3B79B22A66D7}" dt="2019-08-12T06:24:05.686" v="5180"/>
        <pc:sldMkLst>
          <pc:docMk/>
          <pc:sldMk cId="4292737804" sldId="438"/>
        </pc:sldMkLst>
        <pc:spChg chg="mod">
          <ac:chgData name="조현종" userId="baacaf20-275f-407f-9565-6ae4192be07c" providerId="ADAL" clId="{C3454DFD-4939-44F1-8ECB-3B79B22A66D7}" dt="2019-08-08T03:01:20.436" v="1856" actId="20577"/>
          <ac:spMkLst>
            <pc:docMk/>
            <pc:sldMk cId="4292737804" sldId="438"/>
            <ac:spMk id="2" creationId="{A30DC257-8D70-45D5-9114-79FA95A640AE}"/>
          </ac:spMkLst>
        </pc:spChg>
        <pc:spChg chg="mod">
          <ac:chgData name="조현종" userId="baacaf20-275f-407f-9565-6ae4192be07c" providerId="ADAL" clId="{C3454DFD-4939-44F1-8ECB-3B79B22A66D7}" dt="2019-08-08T03:15:20.663" v="1968"/>
          <ac:spMkLst>
            <pc:docMk/>
            <pc:sldMk cId="4292737804" sldId="438"/>
            <ac:spMk id="3" creationId="{6E43757C-09BB-44FE-BEE0-4AFFD70E8B17}"/>
          </ac:spMkLst>
        </pc:spChg>
        <pc:spChg chg="add">
          <ac:chgData name="조현종" userId="baacaf20-275f-407f-9565-6ae4192be07c" providerId="ADAL" clId="{C3454DFD-4939-44F1-8ECB-3B79B22A66D7}" dt="2019-08-12T06:24:05.686" v="5180"/>
          <ac:spMkLst>
            <pc:docMk/>
            <pc:sldMk cId="4292737804" sldId="438"/>
            <ac:spMk id="12" creationId="{EFDE9455-825E-4659-84B0-4FC4226E159F}"/>
          </ac:spMkLst>
        </pc:spChg>
        <pc:spChg chg="add mod">
          <ac:chgData name="조현종" userId="baacaf20-275f-407f-9565-6ae4192be07c" providerId="ADAL" clId="{C3454DFD-4939-44F1-8ECB-3B79B22A66D7}" dt="2019-08-08T06:04:29.528" v="2364" actId="1076"/>
          <ac:spMkLst>
            <pc:docMk/>
            <pc:sldMk cId="4292737804" sldId="438"/>
            <ac:spMk id="14" creationId="{A4966EFE-1C57-4616-B962-4315B473B1EB}"/>
          </ac:spMkLst>
        </pc:spChg>
        <pc:spChg chg="add del mod">
          <ac:chgData name="조현종" userId="baacaf20-275f-407f-9565-6ae4192be07c" providerId="ADAL" clId="{C3454DFD-4939-44F1-8ECB-3B79B22A66D7}" dt="2019-08-08T05:53:34.783" v="2150" actId="767"/>
          <ac:spMkLst>
            <pc:docMk/>
            <pc:sldMk cId="4292737804" sldId="438"/>
            <ac:spMk id="15" creationId="{444EDE24-88C2-4C17-8DE2-AB310B96D715}"/>
          </ac:spMkLst>
        </pc:spChg>
        <pc:spChg chg="add mod topLvl">
          <ac:chgData name="조현종" userId="baacaf20-275f-407f-9565-6ae4192be07c" providerId="ADAL" clId="{C3454DFD-4939-44F1-8ECB-3B79B22A66D7}" dt="2019-08-08T06:04:20.594" v="2362" actId="164"/>
          <ac:spMkLst>
            <pc:docMk/>
            <pc:sldMk cId="4292737804" sldId="438"/>
            <ac:spMk id="17" creationId="{55815439-DEAF-4FB3-99F3-A1998F47152F}"/>
          </ac:spMkLst>
        </pc:spChg>
        <pc:spChg chg="add mod topLvl">
          <ac:chgData name="조현종" userId="baacaf20-275f-407f-9565-6ae4192be07c" providerId="ADAL" clId="{C3454DFD-4939-44F1-8ECB-3B79B22A66D7}" dt="2019-08-08T06:04:20.594" v="2362" actId="164"/>
          <ac:spMkLst>
            <pc:docMk/>
            <pc:sldMk cId="4292737804" sldId="438"/>
            <ac:spMk id="18" creationId="{CA2AD011-0C56-45BE-8197-1D6B06BA4F12}"/>
          </ac:spMkLst>
        </pc:spChg>
        <pc:spChg chg="add mod topLvl">
          <ac:chgData name="조현종" userId="baacaf20-275f-407f-9565-6ae4192be07c" providerId="ADAL" clId="{C3454DFD-4939-44F1-8ECB-3B79B22A66D7}" dt="2019-08-08T06:04:20.594" v="2362" actId="164"/>
          <ac:spMkLst>
            <pc:docMk/>
            <pc:sldMk cId="4292737804" sldId="438"/>
            <ac:spMk id="19" creationId="{E3B2B40F-C1CC-48C5-8A1A-2723F760F95A}"/>
          </ac:spMkLst>
        </pc:spChg>
        <pc:spChg chg="add mod">
          <ac:chgData name="조현종" userId="baacaf20-275f-407f-9565-6ae4192be07c" providerId="ADAL" clId="{C3454DFD-4939-44F1-8ECB-3B79B22A66D7}" dt="2019-08-08T06:06:22.701" v="2377" actId="554"/>
          <ac:spMkLst>
            <pc:docMk/>
            <pc:sldMk cId="4292737804" sldId="438"/>
            <ac:spMk id="20" creationId="{7984A500-C880-48D8-BEF5-08B9A5A9BC5E}"/>
          </ac:spMkLst>
        </pc:spChg>
        <pc:spChg chg="add mod">
          <ac:chgData name="조현종" userId="baacaf20-275f-407f-9565-6ae4192be07c" providerId="ADAL" clId="{C3454DFD-4939-44F1-8ECB-3B79B22A66D7}" dt="2019-08-08T06:06:22.701" v="2377" actId="554"/>
          <ac:spMkLst>
            <pc:docMk/>
            <pc:sldMk cId="4292737804" sldId="438"/>
            <ac:spMk id="23" creationId="{8BCC8710-8ECD-4997-A152-537CDC37E739}"/>
          </ac:spMkLst>
        </pc:spChg>
        <pc:grpChg chg="mod">
          <ac:chgData name="조현종" userId="baacaf20-275f-407f-9565-6ae4192be07c" providerId="ADAL" clId="{C3454DFD-4939-44F1-8ECB-3B79B22A66D7}" dt="2019-08-08T02:56:53.968" v="1849" actId="338"/>
          <ac:grpSpMkLst>
            <pc:docMk/>
            <pc:sldMk cId="4292737804" sldId="438"/>
            <ac:grpSpMk id="6" creationId="{C73A107F-CD74-4FB4-9672-B8D1ECD6E0D7}"/>
          </ac:grpSpMkLst>
        </pc:grpChg>
        <pc:grpChg chg="add del mod">
          <ac:chgData name="조현종" userId="baacaf20-275f-407f-9565-6ae4192be07c" providerId="ADAL" clId="{C3454DFD-4939-44F1-8ECB-3B79B22A66D7}" dt="2019-08-08T06:04:11.685" v="2361" actId="165"/>
          <ac:grpSpMkLst>
            <pc:docMk/>
            <pc:sldMk cId="4292737804" sldId="438"/>
            <ac:grpSpMk id="21" creationId="{71AE544F-445C-41A3-9A16-3902113ACC82}"/>
          </ac:grpSpMkLst>
        </pc:grpChg>
        <pc:grpChg chg="add mod">
          <ac:chgData name="조현종" userId="baacaf20-275f-407f-9565-6ae4192be07c" providerId="ADAL" clId="{C3454DFD-4939-44F1-8ECB-3B79B22A66D7}" dt="2019-08-08T06:04:26.082" v="2363" actId="1076"/>
          <ac:grpSpMkLst>
            <pc:docMk/>
            <pc:sldMk cId="4292737804" sldId="438"/>
            <ac:grpSpMk id="22" creationId="{81F7DA4A-E2BC-4512-AEF7-E40FD6D3F0BF}"/>
          </ac:grpSpMkLst>
        </pc:grpChg>
        <pc:graphicFrameChg chg="add del mod">
          <ac:chgData name="조현종" userId="baacaf20-275f-407f-9565-6ae4192be07c" providerId="ADAL" clId="{C3454DFD-4939-44F1-8ECB-3B79B22A66D7}" dt="2019-08-08T04:58:54.709" v="1972" actId="478"/>
          <ac:graphicFrameMkLst>
            <pc:docMk/>
            <pc:sldMk cId="4292737804" sldId="438"/>
            <ac:graphicFrameMk id="13" creationId="{CBB0E179-FC6D-4D4B-AADB-A4FBCFD1284B}"/>
          </ac:graphicFrameMkLst>
        </pc:graphicFrameChg>
        <pc:graphicFrameChg chg="add del mod">
          <ac:chgData name="조현종" userId="baacaf20-275f-407f-9565-6ae4192be07c" providerId="ADAL" clId="{C3454DFD-4939-44F1-8ECB-3B79B22A66D7}" dt="2019-08-08T05:54:10.989" v="2157"/>
          <ac:graphicFrameMkLst>
            <pc:docMk/>
            <pc:sldMk cId="4292737804" sldId="438"/>
            <ac:graphicFrameMk id="16" creationId="{33CDC197-6ED8-458E-AA67-962831D93BFD}"/>
          </ac:graphicFrameMkLst>
        </pc:graphicFrameChg>
        <pc:picChg chg="add del mod">
          <ac:chgData name="조현종" userId="baacaf20-275f-407f-9565-6ae4192be07c" providerId="ADAL" clId="{C3454DFD-4939-44F1-8ECB-3B79B22A66D7}" dt="2019-08-08T02:57:27.366" v="1852"/>
          <ac:picMkLst>
            <pc:docMk/>
            <pc:sldMk cId="4292737804" sldId="438"/>
            <ac:picMk id="5" creationId="{88D50524-9922-4F95-B9FE-6630DD619AE2}"/>
          </ac:picMkLst>
        </pc:picChg>
        <pc:picChg chg="add del">
          <ac:chgData name="조현종" userId="baacaf20-275f-407f-9565-6ae4192be07c" providerId="ADAL" clId="{C3454DFD-4939-44F1-8ECB-3B79B22A66D7}" dt="2019-08-08T03:00:04.361" v="1854" actId="478"/>
          <ac:picMkLst>
            <pc:docMk/>
            <pc:sldMk cId="4292737804" sldId="438"/>
            <ac:picMk id="12" creationId="{FFA76E05-5B6B-4A27-B409-D2CF4C966457}"/>
          </ac:picMkLst>
        </pc:picChg>
      </pc:sldChg>
      <pc:sldChg chg="modSp add">
        <pc:chgData name="조현종" userId="baacaf20-275f-407f-9565-6ae4192be07c" providerId="ADAL" clId="{C3454DFD-4939-44F1-8ECB-3B79B22A66D7}" dt="2019-08-19T07:35:55.684" v="5927" actId="6549"/>
        <pc:sldMkLst>
          <pc:docMk/>
          <pc:sldMk cId="1443859154" sldId="439"/>
        </pc:sldMkLst>
        <pc:spChg chg="mod">
          <ac:chgData name="조현종" userId="baacaf20-275f-407f-9565-6ae4192be07c" providerId="ADAL" clId="{C3454DFD-4939-44F1-8ECB-3B79B22A66D7}" dt="2019-08-08T03:10:41.603" v="1874"/>
          <ac:spMkLst>
            <pc:docMk/>
            <pc:sldMk cId="1443859154" sldId="439"/>
            <ac:spMk id="2" creationId="{2FB54F7D-9DE0-42B3-8788-18C8D735A736}"/>
          </ac:spMkLst>
        </pc:spChg>
        <pc:spChg chg="mod">
          <ac:chgData name="조현종" userId="baacaf20-275f-407f-9565-6ae4192be07c" providerId="ADAL" clId="{C3454DFD-4939-44F1-8ECB-3B79B22A66D7}" dt="2019-08-19T07:35:55.684" v="5927" actId="6549"/>
          <ac:spMkLst>
            <pc:docMk/>
            <pc:sldMk cId="1443859154" sldId="439"/>
            <ac:spMk id="3" creationId="{C8775020-CC0F-444A-A003-087DA7775DE9}"/>
          </ac:spMkLst>
        </pc:spChg>
      </pc:sldChg>
      <pc:sldChg chg="addSp delSp modSp add ord">
        <pc:chgData name="조현종" userId="baacaf20-275f-407f-9565-6ae4192be07c" providerId="ADAL" clId="{C3454DFD-4939-44F1-8ECB-3B79B22A66D7}" dt="2019-08-12T06:09:17.439" v="5029" actId="20577"/>
        <pc:sldMkLst>
          <pc:docMk/>
          <pc:sldMk cId="4187886761" sldId="440"/>
        </pc:sldMkLst>
        <pc:spChg chg="mod">
          <ac:chgData name="조현종" userId="baacaf20-275f-407f-9565-6ae4192be07c" providerId="ADAL" clId="{C3454DFD-4939-44F1-8ECB-3B79B22A66D7}" dt="2019-08-08T06:20:02.892" v="2380" actId="20577"/>
          <ac:spMkLst>
            <pc:docMk/>
            <pc:sldMk cId="4187886761" sldId="440"/>
            <ac:spMk id="2" creationId="{A00C6326-7B0E-4006-9CC1-ACD0F4874624}"/>
          </ac:spMkLst>
        </pc:spChg>
        <pc:spChg chg="mod">
          <ac:chgData name="조현종" userId="baacaf20-275f-407f-9565-6ae4192be07c" providerId="ADAL" clId="{C3454DFD-4939-44F1-8ECB-3B79B22A66D7}" dt="2019-08-12T06:09:17.439" v="5029" actId="20577"/>
          <ac:spMkLst>
            <pc:docMk/>
            <pc:sldMk cId="4187886761" sldId="440"/>
            <ac:spMk id="3" creationId="{82A404DA-409D-4309-8C8A-29C047D79446}"/>
          </ac:spMkLst>
        </pc:spChg>
        <pc:spChg chg="add mod">
          <ac:chgData name="조현종" userId="baacaf20-275f-407f-9565-6ae4192be07c" providerId="ADAL" clId="{C3454DFD-4939-44F1-8ECB-3B79B22A66D7}" dt="2019-08-08T07:06:22.797" v="2884" actId="1076"/>
          <ac:spMkLst>
            <pc:docMk/>
            <pc:sldMk cId="4187886761" sldId="440"/>
            <ac:spMk id="5" creationId="{DD34461F-CC10-41ED-A591-DD9A176CF237}"/>
          </ac:spMkLst>
        </pc:spChg>
        <pc:spChg chg="add del">
          <ac:chgData name="조현종" userId="baacaf20-275f-407f-9565-6ae4192be07c" providerId="ADAL" clId="{C3454DFD-4939-44F1-8ECB-3B79B22A66D7}" dt="2019-08-08T07:00:30.576" v="2567"/>
          <ac:spMkLst>
            <pc:docMk/>
            <pc:sldMk cId="4187886761" sldId="440"/>
            <ac:spMk id="6" creationId="{C1B2D7A6-2A6E-4798-B735-F294281BF3E8}"/>
          </ac:spMkLst>
        </pc:spChg>
        <pc:spChg chg="mod">
          <ac:chgData name="조현종" userId="baacaf20-275f-407f-9565-6ae4192be07c" providerId="ADAL" clId="{C3454DFD-4939-44F1-8ECB-3B79B22A66D7}" dt="2019-08-12T05:17:14.234" v="4432" actId="20577"/>
          <ac:spMkLst>
            <pc:docMk/>
            <pc:sldMk cId="4187886761" sldId="440"/>
            <ac:spMk id="8" creationId="{AE85ED16-21C4-40C3-9393-9F43D62851ED}"/>
          </ac:spMkLst>
        </pc:spChg>
        <pc:spChg chg="del">
          <ac:chgData name="조현종" userId="baacaf20-275f-407f-9565-6ae4192be07c" providerId="ADAL" clId="{C3454DFD-4939-44F1-8ECB-3B79B22A66D7}" dt="2019-08-08T07:00:54.231" v="2569" actId="478"/>
          <ac:spMkLst>
            <pc:docMk/>
            <pc:sldMk cId="4187886761" sldId="440"/>
            <ac:spMk id="9" creationId="{B4152541-435B-4BEC-9506-CACA7DCB2045}"/>
          </ac:spMkLst>
        </pc:spChg>
        <pc:spChg chg="mod">
          <ac:chgData name="조현종" userId="baacaf20-275f-407f-9565-6ae4192be07c" providerId="ADAL" clId="{C3454DFD-4939-44F1-8ECB-3B79B22A66D7}" dt="2019-08-08T07:07:15.427" v="2891" actId="14100"/>
          <ac:spMkLst>
            <pc:docMk/>
            <pc:sldMk cId="4187886761" sldId="440"/>
            <ac:spMk id="10" creationId="{BD84529C-2B82-4484-9D7F-B96340878B8F}"/>
          </ac:spMkLst>
        </pc:spChg>
        <pc:spChg chg="add mod">
          <ac:chgData name="조현종" userId="baacaf20-275f-407f-9565-6ae4192be07c" providerId="ADAL" clId="{C3454DFD-4939-44F1-8ECB-3B79B22A66D7}" dt="2019-08-08T07:07:04.574" v="2890" actId="2085"/>
          <ac:spMkLst>
            <pc:docMk/>
            <pc:sldMk cId="4187886761" sldId="440"/>
            <ac:spMk id="11" creationId="{B74C8E0D-F033-47E6-9FE9-133747B9B329}"/>
          </ac:spMkLst>
        </pc:spChg>
        <pc:spChg chg="add mod">
          <ac:chgData name="조현종" userId="baacaf20-275f-407f-9565-6ae4192be07c" providerId="ADAL" clId="{C3454DFD-4939-44F1-8ECB-3B79B22A66D7}" dt="2019-08-12T05:08:41.534" v="4408" actId="14100"/>
          <ac:spMkLst>
            <pc:docMk/>
            <pc:sldMk cId="4187886761" sldId="440"/>
            <ac:spMk id="12" creationId="{81E07F0E-52D0-4312-B6E4-97308354BD66}"/>
          </ac:spMkLst>
        </pc:spChg>
        <pc:grpChg chg="add mod">
          <ac:chgData name="조현종" userId="baacaf20-275f-407f-9565-6ae4192be07c" providerId="ADAL" clId="{C3454DFD-4939-44F1-8ECB-3B79B22A66D7}" dt="2019-08-08T07:07:15.427" v="2891" actId="14100"/>
          <ac:grpSpMkLst>
            <pc:docMk/>
            <pc:sldMk cId="4187886761" sldId="440"/>
            <ac:grpSpMk id="7" creationId="{173D136B-6B02-43F7-9E82-2F04B95C474E}"/>
          </ac:grpSpMkLst>
        </pc:grpChg>
      </pc:sldChg>
      <pc:sldChg chg="addSp modSp add">
        <pc:chgData name="조현종" userId="baacaf20-275f-407f-9565-6ae4192be07c" providerId="ADAL" clId="{C3454DFD-4939-44F1-8ECB-3B79B22A66D7}" dt="2019-08-12T05:23:12.616" v="4499"/>
        <pc:sldMkLst>
          <pc:docMk/>
          <pc:sldMk cId="4032392979" sldId="441"/>
        </pc:sldMkLst>
        <pc:spChg chg="mod">
          <ac:chgData name="조현종" userId="baacaf20-275f-407f-9565-6ae4192be07c" providerId="ADAL" clId="{C3454DFD-4939-44F1-8ECB-3B79B22A66D7}" dt="2019-08-08T07:10:11.961" v="2972"/>
          <ac:spMkLst>
            <pc:docMk/>
            <pc:sldMk cId="4032392979" sldId="441"/>
            <ac:spMk id="2" creationId="{6EADF639-EB46-428D-A74A-8692CA67EAB9}"/>
          </ac:spMkLst>
        </pc:spChg>
        <pc:spChg chg="mod">
          <ac:chgData name="조현종" userId="baacaf20-275f-407f-9565-6ae4192be07c" providerId="ADAL" clId="{C3454DFD-4939-44F1-8ECB-3B79B22A66D7}" dt="2019-08-12T05:23:12.616" v="4499"/>
          <ac:spMkLst>
            <pc:docMk/>
            <pc:sldMk cId="4032392979" sldId="441"/>
            <ac:spMk id="3" creationId="{DFA494B2-357A-4E7F-83A5-D5F7C18DAA97}"/>
          </ac:spMkLst>
        </pc:spChg>
        <pc:spChg chg="add mod">
          <ac:chgData name="조현종" userId="baacaf20-275f-407f-9565-6ae4192be07c" providerId="ADAL" clId="{C3454DFD-4939-44F1-8ECB-3B79B22A66D7}" dt="2019-08-08T07:57:31.267" v="4142" actId="13926"/>
          <ac:spMkLst>
            <pc:docMk/>
            <pc:sldMk cId="4032392979" sldId="441"/>
            <ac:spMk id="5" creationId="{E112D1AF-5EC3-4BDA-964A-53E8317752D8}"/>
          </ac:spMkLst>
        </pc:spChg>
      </pc:sldChg>
      <pc:sldChg chg="delSp modSp add ord">
        <pc:chgData name="조현종" userId="baacaf20-275f-407f-9565-6ae4192be07c" providerId="ADAL" clId="{C3454DFD-4939-44F1-8ECB-3B79B22A66D7}" dt="2019-08-08T06:25:10.608" v="2520" actId="20577"/>
        <pc:sldMkLst>
          <pc:docMk/>
          <pc:sldMk cId="1084826523" sldId="442"/>
        </pc:sldMkLst>
        <pc:spChg chg="mod">
          <ac:chgData name="조현종" userId="baacaf20-275f-407f-9565-6ae4192be07c" providerId="ADAL" clId="{C3454DFD-4939-44F1-8ECB-3B79B22A66D7}" dt="2019-08-08T06:25:10.608" v="2520" actId="20577"/>
          <ac:spMkLst>
            <pc:docMk/>
            <pc:sldMk cId="1084826523" sldId="442"/>
            <ac:spMk id="3" creationId="{6E43757C-09BB-44FE-BEE0-4AFFD70E8B17}"/>
          </ac:spMkLst>
        </pc:spChg>
        <pc:spChg chg="del">
          <ac:chgData name="조현종" userId="baacaf20-275f-407f-9565-6ae4192be07c" providerId="ADAL" clId="{C3454DFD-4939-44F1-8ECB-3B79B22A66D7}" dt="2019-08-08T06:20:53.471" v="2384" actId="478"/>
          <ac:spMkLst>
            <pc:docMk/>
            <pc:sldMk cId="1084826523" sldId="442"/>
            <ac:spMk id="14" creationId="{A4966EFE-1C57-4616-B962-4315B473B1EB}"/>
          </ac:spMkLst>
        </pc:spChg>
        <pc:spChg chg="del">
          <ac:chgData name="조현종" userId="baacaf20-275f-407f-9565-6ae4192be07c" providerId="ADAL" clId="{C3454DFD-4939-44F1-8ECB-3B79B22A66D7}" dt="2019-08-08T06:20:53.471" v="2384" actId="478"/>
          <ac:spMkLst>
            <pc:docMk/>
            <pc:sldMk cId="1084826523" sldId="442"/>
            <ac:spMk id="20" creationId="{7984A500-C880-48D8-BEF5-08B9A5A9BC5E}"/>
          </ac:spMkLst>
        </pc:spChg>
        <pc:spChg chg="del">
          <ac:chgData name="조현종" userId="baacaf20-275f-407f-9565-6ae4192be07c" providerId="ADAL" clId="{C3454DFD-4939-44F1-8ECB-3B79B22A66D7}" dt="2019-08-08T06:20:53.471" v="2384" actId="478"/>
          <ac:spMkLst>
            <pc:docMk/>
            <pc:sldMk cId="1084826523" sldId="442"/>
            <ac:spMk id="23" creationId="{8BCC8710-8ECD-4997-A152-537CDC37E739}"/>
          </ac:spMkLst>
        </pc:spChg>
        <pc:grpChg chg="del">
          <ac:chgData name="조현종" userId="baacaf20-275f-407f-9565-6ae4192be07c" providerId="ADAL" clId="{C3454DFD-4939-44F1-8ECB-3B79B22A66D7}" dt="2019-08-08T06:20:53.471" v="2384" actId="478"/>
          <ac:grpSpMkLst>
            <pc:docMk/>
            <pc:sldMk cId="1084826523" sldId="442"/>
            <ac:grpSpMk id="22" creationId="{81F7DA4A-E2BC-4512-AEF7-E40FD6D3F0BF}"/>
          </ac:grpSpMkLst>
        </pc:grpChg>
      </pc:sldChg>
      <pc:sldChg chg="modSp add">
        <pc:chgData name="조현종" userId="baacaf20-275f-407f-9565-6ae4192be07c" providerId="ADAL" clId="{C3454DFD-4939-44F1-8ECB-3B79B22A66D7}" dt="2019-08-20T07:35:19.593" v="6055" actId="1035"/>
        <pc:sldMkLst>
          <pc:docMk/>
          <pc:sldMk cId="3445872964" sldId="443"/>
        </pc:sldMkLst>
        <pc:graphicFrameChg chg="mod">
          <ac:chgData name="조현종" userId="baacaf20-275f-407f-9565-6ae4192be07c" providerId="ADAL" clId="{C3454DFD-4939-44F1-8ECB-3B79B22A66D7}" dt="2019-08-20T07:35:19.593" v="6055" actId="1035"/>
          <ac:graphicFrameMkLst>
            <pc:docMk/>
            <pc:sldMk cId="3445872964" sldId="443"/>
            <ac:graphicFrameMk id="12" creationId="{61CBC48F-8F79-4DF7-A548-F2D86543CB19}"/>
          </ac:graphicFrameMkLst>
        </pc:graphicFrameChg>
      </pc:sldChg>
      <pc:sldChg chg="modSp add">
        <pc:chgData name="조현종" userId="baacaf20-275f-407f-9565-6ae4192be07c" providerId="ADAL" clId="{C3454DFD-4939-44F1-8ECB-3B79B22A66D7}" dt="2019-08-19T07:35:28.568" v="5924"/>
        <pc:sldMkLst>
          <pc:docMk/>
          <pc:sldMk cId="1002015741" sldId="444"/>
        </pc:sldMkLst>
        <pc:graphicFrameChg chg="mod">
          <ac:chgData name="조현종" userId="baacaf20-275f-407f-9565-6ae4192be07c" providerId="ADAL" clId="{C3454DFD-4939-44F1-8ECB-3B79B22A66D7}" dt="2019-08-19T07:35:28.568" v="5924"/>
          <ac:graphicFrameMkLst>
            <pc:docMk/>
            <pc:sldMk cId="1002015741" sldId="444"/>
            <ac:graphicFrameMk id="12" creationId="{61CBC48F-8F79-4DF7-A548-F2D86543CB19}"/>
          </ac:graphicFrameMkLst>
        </pc:graphicFrameChg>
      </pc:sldChg>
      <pc:sldChg chg="add">
        <pc:chgData name="조현종" userId="baacaf20-275f-407f-9565-6ae4192be07c" providerId="ADAL" clId="{C3454DFD-4939-44F1-8ECB-3B79B22A66D7}" dt="2019-08-08T06:36:39.613" v="2521"/>
        <pc:sldMkLst>
          <pc:docMk/>
          <pc:sldMk cId="3003679633" sldId="445"/>
        </pc:sldMkLst>
      </pc:sldChg>
      <pc:sldChg chg="add">
        <pc:chgData name="조현종" userId="baacaf20-275f-407f-9565-6ae4192be07c" providerId="ADAL" clId="{C3454DFD-4939-44F1-8ECB-3B79B22A66D7}" dt="2019-08-08T06:36:39.613" v="2521"/>
        <pc:sldMkLst>
          <pc:docMk/>
          <pc:sldMk cId="3091153799" sldId="446"/>
        </pc:sldMkLst>
      </pc:sldChg>
      <pc:sldChg chg="addSp delSp add">
        <pc:chgData name="조현종" userId="baacaf20-275f-407f-9565-6ae4192be07c" providerId="ADAL" clId="{C3454DFD-4939-44F1-8ECB-3B79B22A66D7}" dt="2019-08-12T07:18:47.225" v="5250" actId="9405"/>
        <pc:sldMkLst>
          <pc:docMk/>
          <pc:sldMk cId="1183587456" sldId="447"/>
        </pc:sldMkLst>
        <pc:inkChg chg="add del">
          <ac:chgData name="조현종" userId="baacaf20-275f-407f-9565-6ae4192be07c" providerId="ADAL" clId="{C3454DFD-4939-44F1-8ECB-3B79B22A66D7}" dt="2019-08-12T07:18:47.225" v="5250" actId="9405"/>
          <ac:inkMkLst>
            <pc:docMk/>
            <pc:sldMk cId="1183587456" sldId="447"/>
            <ac:inkMk id="3" creationId="{8407DC04-878F-4275-9A48-95242E027CE9}"/>
          </ac:inkMkLst>
        </pc:inkChg>
      </pc:sldChg>
      <pc:sldChg chg="add">
        <pc:chgData name="조현종" userId="baacaf20-275f-407f-9565-6ae4192be07c" providerId="ADAL" clId="{C3454DFD-4939-44F1-8ECB-3B79B22A66D7}" dt="2019-08-08T06:36:39.613" v="2521"/>
        <pc:sldMkLst>
          <pc:docMk/>
          <pc:sldMk cId="2331963608" sldId="448"/>
        </pc:sldMkLst>
      </pc:sldChg>
      <pc:sldChg chg="add">
        <pc:chgData name="조현종" userId="baacaf20-275f-407f-9565-6ae4192be07c" providerId="ADAL" clId="{C3454DFD-4939-44F1-8ECB-3B79B22A66D7}" dt="2019-08-08T06:36:39.613" v="2521"/>
        <pc:sldMkLst>
          <pc:docMk/>
          <pc:sldMk cId="4019179787" sldId="449"/>
        </pc:sldMkLst>
      </pc:sldChg>
      <pc:sldChg chg="add">
        <pc:chgData name="조현종" userId="baacaf20-275f-407f-9565-6ae4192be07c" providerId="ADAL" clId="{C3454DFD-4939-44F1-8ECB-3B79B22A66D7}" dt="2019-08-08T06:36:39.613" v="2521"/>
        <pc:sldMkLst>
          <pc:docMk/>
          <pc:sldMk cId="2989157502" sldId="450"/>
        </pc:sldMkLst>
      </pc:sldChg>
      <pc:sldChg chg="add">
        <pc:chgData name="조현종" userId="baacaf20-275f-407f-9565-6ae4192be07c" providerId="ADAL" clId="{C3454DFD-4939-44F1-8ECB-3B79B22A66D7}" dt="2019-08-08T06:36:39.613" v="2521"/>
        <pc:sldMkLst>
          <pc:docMk/>
          <pc:sldMk cId="4285857000" sldId="451"/>
        </pc:sldMkLst>
      </pc:sldChg>
      <pc:sldChg chg="add">
        <pc:chgData name="조현종" userId="baacaf20-275f-407f-9565-6ae4192be07c" providerId="ADAL" clId="{C3454DFD-4939-44F1-8ECB-3B79B22A66D7}" dt="2019-08-08T06:36:39.613" v="2521"/>
        <pc:sldMkLst>
          <pc:docMk/>
          <pc:sldMk cId="2573663511" sldId="452"/>
        </pc:sldMkLst>
      </pc:sldChg>
      <pc:sldChg chg="add">
        <pc:chgData name="조현종" userId="baacaf20-275f-407f-9565-6ae4192be07c" providerId="ADAL" clId="{C3454DFD-4939-44F1-8ECB-3B79B22A66D7}" dt="2019-08-08T06:36:39.613" v="2521"/>
        <pc:sldMkLst>
          <pc:docMk/>
          <pc:sldMk cId="3156671744" sldId="453"/>
        </pc:sldMkLst>
      </pc:sldChg>
      <pc:sldChg chg="add">
        <pc:chgData name="조현종" userId="baacaf20-275f-407f-9565-6ae4192be07c" providerId="ADAL" clId="{C3454DFD-4939-44F1-8ECB-3B79B22A66D7}" dt="2019-08-08T06:36:39.613" v="2521"/>
        <pc:sldMkLst>
          <pc:docMk/>
          <pc:sldMk cId="2368102272" sldId="454"/>
        </pc:sldMkLst>
      </pc:sldChg>
      <pc:sldChg chg="modSp add">
        <pc:chgData name="조현종" userId="baacaf20-275f-407f-9565-6ae4192be07c" providerId="ADAL" clId="{C3454DFD-4939-44F1-8ECB-3B79B22A66D7}" dt="2019-08-12T06:38:51.790" v="5241"/>
        <pc:sldMkLst>
          <pc:docMk/>
          <pc:sldMk cId="3338570122" sldId="455"/>
        </pc:sldMkLst>
        <pc:graphicFrameChg chg="mod">
          <ac:chgData name="조현종" userId="baacaf20-275f-407f-9565-6ae4192be07c" providerId="ADAL" clId="{C3454DFD-4939-44F1-8ECB-3B79B22A66D7}" dt="2019-08-12T06:38:51.790" v="5241"/>
          <ac:graphicFrameMkLst>
            <pc:docMk/>
            <pc:sldMk cId="3338570122" sldId="455"/>
            <ac:graphicFrameMk id="9" creationId="{9D5E8585-1908-475A-99EE-48DE6454A4DB}"/>
          </ac:graphicFrameMkLst>
        </pc:graphicFrameChg>
      </pc:sldChg>
      <pc:sldChg chg="addSp modSp add">
        <pc:chgData name="조현종" userId="baacaf20-275f-407f-9565-6ae4192be07c" providerId="ADAL" clId="{C3454DFD-4939-44F1-8ECB-3B79B22A66D7}" dt="2019-08-12T05:08:21.383" v="4404" actId="14100"/>
        <pc:sldMkLst>
          <pc:docMk/>
          <pc:sldMk cId="2823318639" sldId="457"/>
        </pc:sldMkLst>
        <pc:spChg chg="mod">
          <ac:chgData name="조현종" userId="baacaf20-275f-407f-9565-6ae4192be07c" providerId="ADAL" clId="{C3454DFD-4939-44F1-8ECB-3B79B22A66D7}" dt="2019-08-08T07:58:33.850" v="4146"/>
          <ac:spMkLst>
            <pc:docMk/>
            <pc:sldMk cId="2823318639" sldId="457"/>
            <ac:spMk id="2" creationId="{A74A6D5A-F1D1-4495-8079-1BDC7CEE809C}"/>
          </ac:spMkLst>
        </pc:spChg>
        <pc:spChg chg="mod">
          <ac:chgData name="조현종" userId="baacaf20-275f-407f-9565-6ae4192be07c" providerId="ADAL" clId="{C3454DFD-4939-44F1-8ECB-3B79B22A66D7}" dt="2019-08-08T07:58:29.915" v="4145"/>
          <ac:spMkLst>
            <pc:docMk/>
            <pc:sldMk cId="2823318639" sldId="457"/>
            <ac:spMk id="3" creationId="{23F698C5-5E91-41F4-A51F-5EA7309ADEED}"/>
          </ac:spMkLst>
        </pc:spChg>
        <pc:spChg chg="add mod">
          <ac:chgData name="조현종" userId="baacaf20-275f-407f-9565-6ae4192be07c" providerId="ADAL" clId="{C3454DFD-4939-44F1-8ECB-3B79B22A66D7}" dt="2019-08-08T08:04:37.061" v="4251" actId="1076"/>
          <ac:spMkLst>
            <pc:docMk/>
            <pc:sldMk cId="2823318639" sldId="457"/>
            <ac:spMk id="5" creationId="{AF699753-F104-43F6-AD4A-01F33F685FBA}"/>
          </ac:spMkLst>
        </pc:spChg>
        <pc:spChg chg="add mod">
          <ac:chgData name="조현종" userId="baacaf20-275f-407f-9565-6ae4192be07c" providerId="ADAL" clId="{C3454DFD-4939-44F1-8ECB-3B79B22A66D7}" dt="2019-08-08T08:04:31.367" v="4250" actId="1076"/>
          <ac:spMkLst>
            <pc:docMk/>
            <pc:sldMk cId="2823318639" sldId="457"/>
            <ac:spMk id="6" creationId="{84EF30BC-1831-4070-9714-CEF9A8D7BDD5}"/>
          </ac:spMkLst>
        </pc:spChg>
        <pc:spChg chg="add mod">
          <ac:chgData name="조현종" userId="baacaf20-275f-407f-9565-6ae4192be07c" providerId="ADAL" clId="{C3454DFD-4939-44F1-8ECB-3B79B22A66D7}" dt="2019-08-12T05:07:58.879" v="4398" actId="1076"/>
          <ac:spMkLst>
            <pc:docMk/>
            <pc:sldMk cId="2823318639" sldId="457"/>
            <ac:spMk id="7" creationId="{D756E4CC-2C46-4122-978A-CADA61F2CCBB}"/>
          </ac:spMkLst>
        </pc:spChg>
        <pc:spChg chg="add mod">
          <ac:chgData name="조현종" userId="baacaf20-275f-407f-9565-6ae4192be07c" providerId="ADAL" clId="{C3454DFD-4939-44F1-8ECB-3B79B22A66D7}" dt="2019-08-12T05:08:21.383" v="4404" actId="14100"/>
          <ac:spMkLst>
            <pc:docMk/>
            <pc:sldMk cId="2823318639" sldId="457"/>
            <ac:spMk id="8" creationId="{A7170468-1D30-4968-A491-7472F6382DA5}"/>
          </ac:spMkLst>
        </pc:spChg>
        <pc:spChg chg="add mod">
          <ac:chgData name="조현종" userId="baacaf20-275f-407f-9565-6ae4192be07c" providerId="ADAL" clId="{C3454DFD-4939-44F1-8ECB-3B79B22A66D7}" dt="2019-08-12T05:08:17.923" v="4403" actId="1076"/>
          <ac:spMkLst>
            <pc:docMk/>
            <pc:sldMk cId="2823318639" sldId="457"/>
            <ac:spMk id="9" creationId="{C7289F3E-4934-4392-9ED2-67F14111A6E8}"/>
          </ac:spMkLst>
        </pc:spChg>
      </pc:sldChg>
      <pc:sldChg chg="addSp modSp add">
        <pc:chgData name="조현종" userId="baacaf20-275f-407f-9565-6ae4192be07c" providerId="ADAL" clId="{C3454DFD-4939-44F1-8ECB-3B79B22A66D7}" dt="2019-08-12T06:03:03.675" v="5021" actId="20577"/>
        <pc:sldMkLst>
          <pc:docMk/>
          <pc:sldMk cId="2754473937" sldId="458"/>
        </pc:sldMkLst>
        <pc:spChg chg="mod">
          <ac:chgData name="조현종" userId="baacaf20-275f-407f-9565-6ae4192be07c" providerId="ADAL" clId="{C3454DFD-4939-44F1-8ECB-3B79B22A66D7}" dt="2019-08-12T04:32:15.790" v="4272"/>
          <ac:spMkLst>
            <pc:docMk/>
            <pc:sldMk cId="2754473937" sldId="458"/>
            <ac:spMk id="2" creationId="{E691EDED-50E9-4A30-9DAE-E52A2E840B12}"/>
          </ac:spMkLst>
        </pc:spChg>
        <pc:spChg chg="mod">
          <ac:chgData name="조현종" userId="baacaf20-275f-407f-9565-6ae4192be07c" providerId="ADAL" clId="{C3454DFD-4939-44F1-8ECB-3B79B22A66D7}" dt="2019-08-12T06:01:48.614" v="4993"/>
          <ac:spMkLst>
            <pc:docMk/>
            <pc:sldMk cId="2754473937" sldId="458"/>
            <ac:spMk id="3" creationId="{747A14BE-FBE9-45CE-9559-5F7FB6D18550}"/>
          </ac:spMkLst>
        </pc:spChg>
        <pc:spChg chg="add mod">
          <ac:chgData name="조현종" userId="baacaf20-275f-407f-9565-6ae4192be07c" providerId="ADAL" clId="{C3454DFD-4939-44F1-8ECB-3B79B22A66D7}" dt="2019-08-12T06:01:55.453" v="4995" actId="1076"/>
          <ac:spMkLst>
            <pc:docMk/>
            <pc:sldMk cId="2754473937" sldId="458"/>
            <ac:spMk id="5" creationId="{84939B23-956B-4EFE-8D8B-802E0FCA8E90}"/>
          </ac:spMkLst>
        </pc:spChg>
        <pc:spChg chg="add mod">
          <ac:chgData name="조현종" userId="baacaf20-275f-407f-9565-6ae4192be07c" providerId="ADAL" clId="{C3454DFD-4939-44F1-8ECB-3B79B22A66D7}" dt="2019-08-12T06:03:03.675" v="5021" actId="20577"/>
          <ac:spMkLst>
            <pc:docMk/>
            <pc:sldMk cId="2754473937" sldId="458"/>
            <ac:spMk id="6" creationId="{B565FBFB-1DE6-40BA-B3F4-9585B4C88765}"/>
          </ac:spMkLst>
        </pc:spChg>
      </pc:sldChg>
      <pc:sldChg chg="addSp delSp modSp add">
        <pc:chgData name="조현종" userId="baacaf20-275f-407f-9565-6ae4192be07c" providerId="ADAL" clId="{C3454DFD-4939-44F1-8ECB-3B79B22A66D7}" dt="2019-08-20T07:53:05.798" v="6110" actId="1035"/>
        <pc:sldMkLst>
          <pc:docMk/>
          <pc:sldMk cId="3068646625" sldId="459"/>
        </pc:sldMkLst>
        <pc:spChg chg="mod">
          <ac:chgData name="조현종" userId="baacaf20-275f-407f-9565-6ae4192be07c" providerId="ADAL" clId="{C3454DFD-4939-44F1-8ECB-3B79B22A66D7}" dt="2019-08-12T04:34:57.459" v="4274"/>
          <ac:spMkLst>
            <pc:docMk/>
            <pc:sldMk cId="3068646625" sldId="459"/>
            <ac:spMk id="2" creationId="{4FA1EA01-8146-421E-946F-EF828A291CC0}"/>
          </ac:spMkLst>
        </pc:spChg>
        <pc:spChg chg="mod">
          <ac:chgData name="조현종" userId="baacaf20-275f-407f-9565-6ae4192be07c" providerId="ADAL" clId="{C3454DFD-4939-44F1-8ECB-3B79B22A66D7}" dt="2019-08-12T04:37:46.258" v="4330" actId="20577"/>
          <ac:spMkLst>
            <pc:docMk/>
            <pc:sldMk cId="3068646625" sldId="459"/>
            <ac:spMk id="3" creationId="{52B4193E-883F-4FB1-8104-0ABB8507B95D}"/>
          </ac:spMkLst>
        </pc:spChg>
        <pc:spChg chg="add mod">
          <ac:chgData name="조현종" userId="baacaf20-275f-407f-9565-6ae4192be07c" providerId="ADAL" clId="{C3454DFD-4939-44F1-8ECB-3B79B22A66D7}" dt="2019-08-12T05:21:32.114" v="4458" actId="20577"/>
          <ac:spMkLst>
            <pc:docMk/>
            <pc:sldMk cId="3068646625" sldId="459"/>
            <ac:spMk id="5" creationId="{4CAF27CC-E4CD-4FCB-926C-ACF723796C88}"/>
          </ac:spMkLst>
        </pc:spChg>
        <pc:spChg chg="add mod">
          <ac:chgData name="조현종" userId="baacaf20-275f-407f-9565-6ae4192be07c" providerId="ADAL" clId="{C3454DFD-4939-44F1-8ECB-3B79B22A66D7}" dt="2019-08-19T06:41:17.054" v="5689" actId="14100"/>
          <ac:spMkLst>
            <pc:docMk/>
            <pc:sldMk cId="3068646625" sldId="459"/>
            <ac:spMk id="7" creationId="{E72EA7C0-F09F-4ED8-AB4B-70494CA6C68E}"/>
          </ac:spMkLst>
        </pc:spChg>
        <pc:spChg chg="add mod">
          <ac:chgData name="조현종" userId="baacaf20-275f-407f-9565-6ae4192be07c" providerId="ADAL" clId="{C3454DFD-4939-44F1-8ECB-3B79B22A66D7}" dt="2019-08-19T07:50:59.324" v="6044" actId="1076"/>
          <ac:spMkLst>
            <pc:docMk/>
            <pc:sldMk cId="3068646625" sldId="459"/>
            <ac:spMk id="8" creationId="{E0A7FD14-BF1B-4A3E-9873-B45E345EEA04}"/>
          </ac:spMkLst>
        </pc:spChg>
        <pc:spChg chg="add mod">
          <ac:chgData name="조현종" userId="baacaf20-275f-407f-9565-6ae4192be07c" providerId="ADAL" clId="{C3454DFD-4939-44F1-8ECB-3B79B22A66D7}" dt="2019-08-19T07:50:08.265" v="6033" actId="208"/>
          <ac:spMkLst>
            <pc:docMk/>
            <pc:sldMk cId="3068646625" sldId="459"/>
            <ac:spMk id="9" creationId="{779B10EF-10C5-44D4-96D6-C4BCC6BA7E91}"/>
          </ac:spMkLst>
        </pc:spChg>
        <pc:spChg chg="add mod">
          <ac:chgData name="조현종" userId="baacaf20-275f-407f-9565-6ae4192be07c" providerId="ADAL" clId="{C3454DFD-4939-44F1-8ECB-3B79B22A66D7}" dt="2019-08-19T07:50:39.317" v="6040" actId="1076"/>
          <ac:spMkLst>
            <pc:docMk/>
            <pc:sldMk cId="3068646625" sldId="459"/>
            <ac:spMk id="10" creationId="{FA3EECA9-6192-4C0C-9CDE-A16ACA6C50F0}"/>
          </ac:spMkLst>
        </pc:spChg>
        <pc:spChg chg="add del mod">
          <ac:chgData name="조현종" userId="baacaf20-275f-407f-9565-6ae4192be07c" providerId="ADAL" clId="{C3454DFD-4939-44F1-8ECB-3B79B22A66D7}" dt="2019-08-20T07:34:13.860" v="6046" actId="478"/>
          <ac:spMkLst>
            <pc:docMk/>
            <pc:sldMk cId="3068646625" sldId="459"/>
            <ac:spMk id="15" creationId="{6ACE2E6F-C957-4D92-8257-81177C6997C7}"/>
          </ac:spMkLst>
        </pc:spChg>
        <pc:graphicFrameChg chg="add mod">
          <ac:chgData name="조현종" userId="baacaf20-275f-407f-9565-6ae4192be07c" providerId="ADAL" clId="{C3454DFD-4939-44F1-8ECB-3B79B22A66D7}" dt="2019-08-20T07:53:05.798" v="6110" actId="1035"/>
          <ac:graphicFrameMkLst>
            <pc:docMk/>
            <pc:sldMk cId="3068646625" sldId="459"/>
            <ac:graphicFrameMk id="6" creationId="{B2F06A90-81F9-4064-96D1-F01953A85DD9}"/>
          </ac:graphicFrameMkLst>
        </pc:graphicFrameChg>
        <pc:inkChg chg="add del">
          <ac:chgData name="조현종" userId="baacaf20-275f-407f-9565-6ae4192be07c" providerId="ADAL" clId="{C3454DFD-4939-44F1-8ECB-3B79B22A66D7}" dt="2019-08-19T06:52:13.036" v="5781"/>
          <ac:inkMkLst>
            <pc:docMk/>
            <pc:sldMk cId="3068646625" sldId="459"/>
            <ac:inkMk id="9" creationId="{C186FE47-B693-454F-A0DA-A8B91D441BA4}"/>
          </ac:inkMkLst>
        </pc:inkChg>
        <pc:inkChg chg="add del">
          <ac:chgData name="조현종" userId="baacaf20-275f-407f-9565-6ae4192be07c" providerId="ADAL" clId="{C3454DFD-4939-44F1-8ECB-3B79B22A66D7}" dt="2019-08-19T06:52:13.034" v="5776"/>
          <ac:inkMkLst>
            <pc:docMk/>
            <pc:sldMk cId="3068646625" sldId="459"/>
            <ac:inkMk id="10" creationId="{2054FA15-EE3A-408E-A855-DBBE2B7855D9}"/>
          </ac:inkMkLst>
        </pc:inkChg>
        <pc:inkChg chg="add del">
          <ac:chgData name="조현종" userId="baacaf20-275f-407f-9565-6ae4192be07c" providerId="ADAL" clId="{C3454DFD-4939-44F1-8ECB-3B79B22A66D7}" dt="2019-08-19T06:52:13.035" v="5778"/>
          <ac:inkMkLst>
            <pc:docMk/>
            <pc:sldMk cId="3068646625" sldId="459"/>
            <ac:inkMk id="11" creationId="{DB3895B4-80B1-4C31-AB17-D3ED4C06F4B0}"/>
          </ac:inkMkLst>
        </pc:inkChg>
        <pc:inkChg chg="add del">
          <ac:chgData name="조현종" userId="baacaf20-275f-407f-9565-6ae4192be07c" providerId="ADAL" clId="{C3454DFD-4939-44F1-8ECB-3B79B22A66D7}" dt="2019-08-19T06:52:13.036" v="5779"/>
          <ac:inkMkLst>
            <pc:docMk/>
            <pc:sldMk cId="3068646625" sldId="459"/>
            <ac:inkMk id="12" creationId="{E7AFFA7F-52B1-40A1-9344-334CF9F6745A}"/>
          </ac:inkMkLst>
        </pc:inkChg>
        <pc:inkChg chg="add del">
          <ac:chgData name="조현종" userId="baacaf20-275f-407f-9565-6ae4192be07c" providerId="ADAL" clId="{C3454DFD-4939-44F1-8ECB-3B79B22A66D7}" dt="2019-08-19T06:50:34.194" v="5698"/>
          <ac:inkMkLst>
            <pc:docMk/>
            <pc:sldMk cId="3068646625" sldId="459"/>
            <ac:inkMk id="13" creationId="{F1214928-F80C-4254-B4BE-6B2CE3362C1D}"/>
          </ac:inkMkLst>
        </pc:inkChg>
        <pc:inkChg chg="add del">
          <ac:chgData name="조현종" userId="baacaf20-275f-407f-9565-6ae4192be07c" providerId="ADAL" clId="{C3454DFD-4939-44F1-8ECB-3B79B22A66D7}" dt="2019-08-19T06:50:34.194" v="5698"/>
          <ac:inkMkLst>
            <pc:docMk/>
            <pc:sldMk cId="3068646625" sldId="459"/>
            <ac:inkMk id="14" creationId="{45AC62A5-A0E3-460C-A687-DB09F9F32458}"/>
          </ac:inkMkLst>
        </pc:inkChg>
        <pc:inkChg chg="add del">
          <ac:chgData name="조현종" userId="baacaf20-275f-407f-9565-6ae4192be07c" providerId="ADAL" clId="{C3454DFD-4939-44F1-8ECB-3B79B22A66D7}" dt="2019-08-19T06:50:34.194" v="5698"/>
          <ac:inkMkLst>
            <pc:docMk/>
            <pc:sldMk cId="3068646625" sldId="459"/>
            <ac:inkMk id="15" creationId="{78A18AE1-5D2D-4469-AB0B-0661C2FADB82}"/>
          </ac:inkMkLst>
        </pc:inkChg>
        <pc:inkChg chg="add del">
          <ac:chgData name="조현종" userId="baacaf20-275f-407f-9565-6ae4192be07c" providerId="ADAL" clId="{C3454DFD-4939-44F1-8ECB-3B79B22A66D7}" dt="2019-08-19T06:50:34.194" v="5698"/>
          <ac:inkMkLst>
            <pc:docMk/>
            <pc:sldMk cId="3068646625" sldId="459"/>
            <ac:inkMk id="16" creationId="{61A4DFFA-A0B0-44CF-9B82-59D22ED3224D}"/>
          </ac:inkMkLst>
        </pc:inkChg>
        <pc:inkChg chg="add del">
          <ac:chgData name="조현종" userId="baacaf20-275f-407f-9565-6ae4192be07c" providerId="ADAL" clId="{C3454DFD-4939-44F1-8ECB-3B79B22A66D7}" dt="2019-08-19T06:50:58.371" v="5712"/>
          <ac:inkMkLst>
            <pc:docMk/>
            <pc:sldMk cId="3068646625" sldId="459"/>
            <ac:inkMk id="17" creationId="{3222A0A3-DB28-4C3B-A05C-1F516FFC15BD}"/>
          </ac:inkMkLst>
        </pc:inkChg>
        <pc:inkChg chg="add del">
          <ac:chgData name="조현종" userId="baacaf20-275f-407f-9565-6ae4192be07c" providerId="ADAL" clId="{C3454DFD-4939-44F1-8ECB-3B79B22A66D7}" dt="2019-08-19T06:50:58.371" v="5712"/>
          <ac:inkMkLst>
            <pc:docMk/>
            <pc:sldMk cId="3068646625" sldId="459"/>
            <ac:inkMk id="18" creationId="{7EDAE391-3F27-42F9-A96A-508B69ACEAC7}"/>
          </ac:inkMkLst>
        </pc:inkChg>
        <pc:inkChg chg="add del">
          <ac:chgData name="조현종" userId="baacaf20-275f-407f-9565-6ae4192be07c" providerId="ADAL" clId="{C3454DFD-4939-44F1-8ECB-3B79B22A66D7}" dt="2019-08-19T06:50:42.616" v="5703"/>
          <ac:inkMkLst>
            <pc:docMk/>
            <pc:sldMk cId="3068646625" sldId="459"/>
            <ac:inkMk id="19" creationId="{AE3C2D0A-FACE-4FFC-9C69-455A01BA0592}"/>
          </ac:inkMkLst>
        </pc:inkChg>
        <pc:inkChg chg="add del">
          <ac:chgData name="조현종" userId="baacaf20-275f-407f-9565-6ae4192be07c" providerId="ADAL" clId="{C3454DFD-4939-44F1-8ECB-3B79B22A66D7}" dt="2019-08-19T06:50:42.616" v="5703"/>
          <ac:inkMkLst>
            <pc:docMk/>
            <pc:sldMk cId="3068646625" sldId="459"/>
            <ac:inkMk id="20" creationId="{C7A58F99-4A51-46DC-9452-2D8DF4CE2A63}"/>
          </ac:inkMkLst>
        </pc:inkChg>
        <pc:inkChg chg="add del">
          <ac:chgData name="조현종" userId="baacaf20-275f-407f-9565-6ae4192be07c" providerId="ADAL" clId="{C3454DFD-4939-44F1-8ECB-3B79B22A66D7}" dt="2019-08-19T06:50:42.616" v="5703"/>
          <ac:inkMkLst>
            <pc:docMk/>
            <pc:sldMk cId="3068646625" sldId="459"/>
            <ac:inkMk id="21" creationId="{69741511-DC40-426C-97F5-FA3D3433E564}"/>
          </ac:inkMkLst>
        </pc:inkChg>
        <pc:inkChg chg="add del">
          <ac:chgData name="조현종" userId="baacaf20-275f-407f-9565-6ae4192be07c" providerId="ADAL" clId="{C3454DFD-4939-44F1-8ECB-3B79B22A66D7}" dt="2019-08-19T06:50:42.616" v="5703"/>
          <ac:inkMkLst>
            <pc:docMk/>
            <pc:sldMk cId="3068646625" sldId="459"/>
            <ac:inkMk id="22" creationId="{5777E1BC-5A1D-459D-B21F-1F0B622F0747}"/>
          </ac:inkMkLst>
        </pc:inkChg>
        <pc:inkChg chg="add del">
          <ac:chgData name="조현종" userId="baacaf20-275f-407f-9565-6ae4192be07c" providerId="ADAL" clId="{C3454DFD-4939-44F1-8ECB-3B79B22A66D7}" dt="2019-08-19T06:50:45.569" v="5708"/>
          <ac:inkMkLst>
            <pc:docMk/>
            <pc:sldMk cId="3068646625" sldId="459"/>
            <ac:inkMk id="23" creationId="{0A647167-1925-4184-9168-2DCF26AA7BE7}"/>
          </ac:inkMkLst>
        </pc:inkChg>
        <pc:inkChg chg="add del">
          <ac:chgData name="조현종" userId="baacaf20-275f-407f-9565-6ae4192be07c" providerId="ADAL" clId="{C3454DFD-4939-44F1-8ECB-3B79B22A66D7}" dt="2019-08-19T06:51:11.989" v="5723"/>
          <ac:inkMkLst>
            <pc:docMk/>
            <pc:sldMk cId="3068646625" sldId="459"/>
            <ac:inkMk id="24" creationId="{E622AE5B-EB05-45DC-AF21-4C1B8915E352}"/>
          </ac:inkMkLst>
        </pc:inkChg>
        <pc:inkChg chg="add del">
          <ac:chgData name="조현종" userId="baacaf20-275f-407f-9565-6ae4192be07c" providerId="ADAL" clId="{C3454DFD-4939-44F1-8ECB-3B79B22A66D7}" dt="2019-08-19T06:50:45.569" v="5708"/>
          <ac:inkMkLst>
            <pc:docMk/>
            <pc:sldMk cId="3068646625" sldId="459"/>
            <ac:inkMk id="25" creationId="{7856B147-89C2-45EE-BDA0-A6FE59CCA540}"/>
          </ac:inkMkLst>
        </pc:inkChg>
        <pc:inkChg chg="add del">
          <ac:chgData name="조현종" userId="baacaf20-275f-407f-9565-6ae4192be07c" providerId="ADAL" clId="{C3454DFD-4939-44F1-8ECB-3B79B22A66D7}" dt="2019-08-19T06:50:45.569" v="5708"/>
          <ac:inkMkLst>
            <pc:docMk/>
            <pc:sldMk cId="3068646625" sldId="459"/>
            <ac:inkMk id="26" creationId="{CCC315C5-8581-46BC-A38B-7B29867438C6}"/>
          </ac:inkMkLst>
        </pc:inkChg>
        <pc:inkChg chg="add del">
          <ac:chgData name="조현종" userId="baacaf20-275f-407f-9565-6ae4192be07c" providerId="ADAL" clId="{C3454DFD-4939-44F1-8ECB-3B79B22A66D7}" dt="2019-08-19T06:50:45.569" v="5708"/>
          <ac:inkMkLst>
            <pc:docMk/>
            <pc:sldMk cId="3068646625" sldId="459"/>
            <ac:inkMk id="27" creationId="{58606C4E-707B-465B-B390-19DB4AA8C7BF}"/>
          </ac:inkMkLst>
        </pc:inkChg>
        <pc:inkChg chg="add del">
          <ac:chgData name="조현종" userId="baacaf20-275f-407f-9565-6ae4192be07c" providerId="ADAL" clId="{C3454DFD-4939-44F1-8ECB-3B79B22A66D7}" dt="2019-08-19T06:50:45.569" v="5708"/>
          <ac:inkMkLst>
            <pc:docMk/>
            <pc:sldMk cId="3068646625" sldId="459"/>
            <ac:inkMk id="28" creationId="{55785BD4-3AC1-4CF9-A398-17713B2C883C}"/>
          </ac:inkMkLst>
        </pc:inkChg>
        <pc:inkChg chg="add del">
          <ac:chgData name="조현종" userId="baacaf20-275f-407f-9565-6ae4192be07c" providerId="ADAL" clId="{C3454DFD-4939-44F1-8ECB-3B79B22A66D7}" dt="2019-08-19T06:52:13.032" v="5775"/>
          <ac:inkMkLst>
            <pc:docMk/>
            <pc:sldMk cId="3068646625" sldId="459"/>
            <ac:inkMk id="29" creationId="{13FC043E-69ED-45A2-B4E5-C14482331D29}"/>
          </ac:inkMkLst>
        </pc:inkChg>
        <pc:inkChg chg="add del">
          <ac:chgData name="조현종" userId="baacaf20-275f-407f-9565-6ae4192be07c" providerId="ADAL" clId="{C3454DFD-4939-44F1-8ECB-3B79B22A66D7}" dt="2019-08-19T06:50:58.371" v="5712"/>
          <ac:inkMkLst>
            <pc:docMk/>
            <pc:sldMk cId="3068646625" sldId="459"/>
            <ac:inkMk id="30" creationId="{4814D612-DAF9-4933-A8C6-2661A90F28EB}"/>
          </ac:inkMkLst>
        </pc:inkChg>
        <pc:inkChg chg="add del">
          <ac:chgData name="조현종" userId="baacaf20-275f-407f-9565-6ae4192be07c" providerId="ADAL" clId="{C3454DFD-4939-44F1-8ECB-3B79B22A66D7}" dt="2019-08-19T06:50:58.371" v="5712"/>
          <ac:inkMkLst>
            <pc:docMk/>
            <pc:sldMk cId="3068646625" sldId="459"/>
            <ac:inkMk id="31" creationId="{CF0C4C69-B065-4FF9-B3FD-FC59E7939FD1}"/>
          </ac:inkMkLst>
        </pc:inkChg>
        <pc:inkChg chg="add del">
          <ac:chgData name="조현종" userId="baacaf20-275f-407f-9565-6ae4192be07c" providerId="ADAL" clId="{C3454DFD-4939-44F1-8ECB-3B79B22A66D7}" dt="2019-08-19T06:50:58.371" v="5712"/>
          <ac:inkMkLst>
            <pc:docMk/>
            <pc:sldMk cId="3068646625" sldId="459"/>
            <ac:inkMk id="32" creationId="{49956411-CD4C-4122-A88F-FBAD6BBD9972}"/>
          </ac:inkMkLst>
        </pc:inkChg>
        <pc:inkChg chg="add del">
          <ac:chgData name="조현종" userId="baacaf20-275f-407f-9565-6ae4192be07c" providerId="ADAL" clId="{C3454DFD-4939-44F1-8ECB-3B79B22A66D7}" dt="2019-08-19T06:51:00.739" v="5715"/>
          <ac:inkMkLst>
            <pc:docMk/>
            <pc:sldMk cId="3068646625" sldId="459"/>
            <ac:inkMk id="33" creationId="{299EAE37-245D-4F8C-B096-5FCC1BA7188D}"/>
          </ac:inkMkLst>
        </pc:inkChg>
        <pc:inkChg chg="add del">
          <ac:chgData name="조현종" userId="baacaf20-275f-407f-9565-6ae4192be07c" providerId="ADAL" clId="{C3454DFD-4939-44F1-8ECB-3B79B22A66D7}" dt="2019-08-19T06:51:00.739" v="5715"/>
          <ac:inkMkLst>
            <pc:docMk/>
            <pc:sldMk cId="3068646625" sldId="459"/>
            <ac:inkMk id="34" creationId="{C4E3C236-806D-49FE-A4BB-0ED3B5FA2984}"/>
          </ac:inkMkLst>
        </pc:inkChg>
        <pc:inkChg chg="add del">
          <ac:chgData name="조현종" userId="baacaf20-275f-407f-9565-6ae4192be07c" providerId="ADAL" clId="{C3454DFD-4939-44F1-8ECB-3B79B22A66D7}" dt="2019-08-19T06:51:00.739" v="5715"/>
          <ac:inkMkLst>
            <pc:docMk/>
            <pc:sldMk cId="3068646625" sldId="459"/>
            <ac:inkMk id="35" creationId="{1BBDCE3D-5810-4C07-8272-A53C23044CD9}"/>
          </ac:inkMkLst>
        </pc:inkChg>
        <pc:inkChg chg="add del">
          <ac:chgData name="조현종" userId="baacaf20-275f-407f-9565-6ae4192be07c" providerId="ADAL" clId="{C3454DFD-4939-44F1-8ECB-3B79B22A66D7}" dt="2019-08-19T06:52:13.036" v="5780"/>
          <ac:inkMkLst>
            <pc:docMk/>
            <pc:sldMk cId="3068646625" sldId="459"/>
            <ac:inkMk id="36" creationId="{84EBD9C9-EBE0-45D8-B502-5BD3C74D7D36}"/>
          </ac:inkMkLst>
        </pc:inkChg>
        <pc:inkChg chg="add del">
          <ac:chgData name="조현종" userId="baacaf20-275f-407f-9565-6ae4192be07c" providerId="ADAL" clId="{C3454DFD-4939-44F1-8ECB-3B79B22A66D7}" dt="2019-08-19T06:51:09.490" v="5721"/>
          <ac:inkMkLst>
            <pc:docMk/>
            <pc:sldMk cId="3068646625" sldId="459"/>
            <ac:inkMk id="37" creationId="{5193668C-D22F-4E68-B2F1-577D42002798}"/>
          </ac:inkMkLst>
        </pc:inkChg>
        <pc:inkChg chg="add del">
          <ac:chgData name="조현종" userId="baacaf20-275f-407f-9565-6ae4192be07c" providerId="ADAL" clId="{C3454DFD-4939-44F1-8ECB-3B79B22A66D7}" dt="2019-08-19T06:51:09.490" v="5721"/>
          <ac:inkMkLst>
            <pc:docMk/>
            <pc:sldMk cId="3068646625" sldId="459"/>
            <ac:inkMk id="38" creationId="{C65A76E7-2D79-452D-8895-2BC2BAF27572}"/>
          </ac:inkMkLst>
        </pc:inkChg>
        <pc:inkChg chg="add del">
          <ac:chgData name="조현종" userId="baacaf20-275f-407f-9565-6ae4192be07c" providerId="ADAL" clId="{C3454DFD-4939-44F1-8ECB-3B79B22A66D7}" dt="2019-08-19T06:51:09.490" v="5721"/>
          <ac:inkMkLst>
            <pc:docMk/>
            <pc:sldMk cId="3068646625" sldId="459"/>
            <ac:inkMk id="39" creationId="{3D2BF43E-923E-4C80-8CF0-5830ACAB5180}"/>
          </ac:inkMkLst>
        </pc:inkChg>
        <pc:inkChg chg="add del">
          <ac:chgData name="조현종" userId="baacaf20-275f-407f-9565-6ae4192be07c" providerId="ADAL" clId="{C3454DFD-4939-44F1-8ECB-3B79B22A66D7}" dt="2019-08-19T06:51:09.490" v="5721"/>
          <ac:inkMkLst>
            <pc:docMk/>
            <pc:sldMk cId="3068646625" sldId="459"/>
            <ac:inkMk id="40" creationId="{8BF3F797-F80A-4E14-8DA7-353A7135F7AF}"/>
          </ac:inkMkLst>
        </pc:inkChg>
        <pc:inkChg chg="add del">
          <ac:chgData name="조현종" userId="baacaf20-275f-407f-9565-6ae4192be07c" providerId="ADAL" clId="{C3454DFD-4939-44F1-8ECB-3B79B22A66D7}" dt="2019-08-19T06:51:09.490" v="5721"/>
          <ac:inkMkLst>
            <pc:docMk/>
            <pc:sldMk cId="3068646625" sldId="459"/>
            <ac:inkMk id="41" creationId="{F558034E-0046-4981-8B1C-E10A625B33A4}"/>
          </ac:inkMkLst>
        </pc:inkChg>
        <pc:inkChg chg="add del">
          <ac:chgData name="조현종" userId="baacaf20-275f-407f-9565-6ae4192be07c" providerId="ADAL" clId="{C3454DFD-4939-44F1-8ECB-3B79B22A66D7}" dt="2019-08-19T06:51:11.989" v="5723"/>
          <ac:inkMkLst>
            <pc:docMk/>
            <pc:sldMk cId="3068646625" sldId="459"/>
            <ac:inkMk id="42" creationId="{098AF229-A283-41C7-BA0E-07B52535F9FC}"/>
          </ac:inkMkLst>
        </pc:inkChg>
        <pc:inkChg chg="add del">
          <ac:chgData name="조현종" userId="baacaf20-275f-407f-9565-6ae4192be07c" providerId="ADAL" clId="{C3454DFD-4939-44F1-8ECB-3B79B22A66D7}" dt="2019-08-19T06:51:11.989" v="5723"/>
          <ac:inkMkLst>
            <pc:docMk/>
            <pc:sldMk cId="3068646625" sldId="459"/>
            <ac:inkMk id="43" creationId="{58048436-3F52-40D0-810C-EDE5CD9391F2}"/>
          </ac:inkMkLst>
        </pc:inkChg>
        <pc:inkChg chg="add del">
          <ac:chgData name="조현종" userId="baacaf20-275f-407f-9565-6ae4192be07c" providerId="ADAL" clId="{C3454DFD-4939-44F1-8ECB-3B79B22A66D7}" dt="2019-08-19T07:21:57.405" v="5878"/>
          <ac:inkMkLst>
            <pc:docMk/>
            <pc:sldMk cId="3068646625" sldId="459"/>
            <ac:inkMk id="44" creationId="{9B4E1366-7B7D-46BC-BD14-BC1D1B6DD761}"/>
          </ac:inkMkLst>
        </pc:inkChg>
        <pc:inkChg chg="add del">
          <ac:chgData name="조현종" userId="baacaf20-275f-407f-9565-6ae4192be07c" providerId="ADAL" clId="{C3454DFD-4939-44F1-8ECB-3B79B22A66D7}" dt="2019-08-19T06:52:13.035" v="5777"/>
          <ac:inkMkLst>
            <pc:docMk/>
            <pc:sldMk cId="3068646625" sldId="459"/>
            <ac:inkMk id="45" creationId="{F072212F-34CF-4837-9F01-60D99017CB68}"/>
          </ac:inkMkLst>
        </pc:inkChg>
        <pc:inkChg chg="add del">
          <ac:chgData name="조현종" userId="baacaf20-275f-407f-9565-6ae4192be07c" providerId="ADAL" clId="{C3454DFD-4939-44F1-8ECB-3B79B22A66D7}" dt="2019-08-19T06:52:00.780" v="5774" actId="9405"/>
          <ac:inkMkLst>
            <pc:docMk/>
            <pc:sldMk cId="3068646625" sldId="459"/>
            <ac:inkMk id="46" creationId="{FD3E7AB2-367B-4BE3-98F5-C928A3B028E1}"/>
          </ac:inkMkLst>
        </pc:inkChg>
        <pc:inkChg chg="add del">
          <ac:chgData name="조현종" userId="baacaf20-275f-407f-9565-6ae4192be07c" providerId="ADAL" clId="{C3454DFD-4939-44F1-8ECB-3B79B22A66D7}" dt="2019-08-19T06:51:17.115" v="5728"/>
          <ac:inkMkLst>
            <pc:docMk/>
            <pc:sldMk cId="3068646625" sldId="459"/>
            <ac:inkMk id="47" creationId="{E18420CD-6366-48E8-8114-F16077B5B3E2}"/>
          </ac:inkMkLst>
        </pc:inkChg>
        <pc:inkChg chg="add del">
          <ac:chgData name="조현종" userId="baacaf20-275f-407f-9565-6ae4192be07c" providerId="ADAL" clId="{C3454DFD-4939-44F1-8ECB-3B79B22A66D7}" dt="2019-08-19T06:52:00.715" v="5773" actId="9405"/>
          <ac:inkMkLst>
            <pc:docMk/>
            <pc:sldMk cId="3068646625" sldId="459"/>
            <ac:inkMk id="48" creationId="{29D88936-3EAD-4A9A-8C3A-277A3DD10090}"/>
          </ac:inkMkLst>
        </pc:inkChg>
        <pc:inkChg chg="add del">
          <ac:chgData name="조현종" userId="baacaf20-275f-407f-9565-6ae4192be07c" providerId="ADAL" clId="{C3454DFD-4939-44F1-8ECB-3B79B22A66D7}" dt="2019-08-19T06:51:20.287" v="5730"/>
          <ac:inkMkLst>
            <pc:docMk/>
            <pc:sldMk cId="3068646625" sldId="459"/>
            <ac:inkMk id="49" creationId="{34240881-AB19-472E-ADF2-92110EF43EB1}"/>
          </ac:inkMkLst>
        </pc:inkChg>
        <pc:inkChg chg="add del">
          <ac:chgData name="조현종" userId="baacaf20-275f-407f-9565-6ae4192be07c" providerId="ADAL" clId="{C3454DFD-4939-44F1-8ECB-3B79B22A66D7}" dt="2019-08-19T06:52:00.681" v="5772" actId="9405"/>
          <ac:inkMkLst>
            <pc:docMk/>
            <pc:sldMk cId="3068646625" sldId="459"/>
            <ac:inkMk id="50" creationId="{5490627B-AD92-4031-B148-ADC09C5ECE36}"/>
          </ac:inkMkLst>
        </pc:inkChg>
        <pc:inkChg chg="add del">
          <ac:chgData name="조현종" userId="baacaf20-275f-407f-9565-6ae4192be07c" providerId="ADAL" clId="{C3454DFD-4939-44F1-8ECB-3B79B22A66D7}" dt="2019-08-19T06:51:35.195" v="5737"/>
          <ac:inkMkLst>
            <pc:docMk/>
            <pc:sldMk cId="3068646625" sldId="459"/>
            <ac:inkMk id="51" creationId="{3161C34C-021B-4FAD-9FE6-885F893142FA}"/>
          </ac:inkMkLst>
        </pc:inkChg>
        <pc:inkChg chg="add del">
          <ac:chgData name="조현종" userId="baacaf20-275f-407f-9565-6ae4192be07c" providerId="ADAL" clId="{C3454DFD-4939-44F1-8ECB-3B79B22A66D7}" dt="2019-08-19T06:52:00.647" v="5771" actId="9405"/>
          <ac:inkMkLst>
            <pc:docMk/>
            <pc:sldMk cId="3068646625" sldId="459"/>
            <ac:inkMk id="52" creationId="{76D7EEF5-D84A-44D4-94A0-332038347223}"/>
          </ac:inkMkLst>
        </pc:inkChg>
        <pc:inkChg chg="add del">
          <ac:chgData name="조현종" userId="baacaf20-275f-407f-9565-6ae4192be07c" providerId="ADAL" clId="{C3454DFD-4939-44F1-8ECB-3B79B22A66D7}" dt="2019-08-19T06:52:00.621" v="5770" actId="9405"/>
          <ac:inkMkLst>
            <pc:docMk/>
            <pc:sldMk cId="3068646625" sldId="459"/>
            <ac:inkMk id="53" creationId="{C6DF2E2D-E1CF-4F8C-93D7-574357F2375F}"/>
          </ac:inkMkLst>
        </pc:inkChg>
        <pc:inkChg chg="add del">
          <ac:chgData name="조현종" userId="baacaf20-275f-407f-9565-6ae4192be07c" providerId="ADAL" clId="{C3454DFD-4939-44F1-8ECB-3B79B22A66D7}" dt="2019-08-19T06:51:41.896" v="5747"/>
          <ac:inkMkLst>
            <pc:docMk/>
            <pc:sldMk cId="3068646625" sldId="459"/>
            <ac:inkMk id="54" creationId="{4C36EF3D-67D8-4FEF-BB27-41807859B390}"/>
          </ac:inkMkLst>
        </pc:inkChg>
        <pc:inkChg chg="add del">
          <ac:chgData name="조현종" userId="baacaf20-275f-407f-9565-6ae4192be07c" providerId="ADAL" clId="{C3454DFD-4939-44F1-8ECB-3B79B22A66D7}" dt="2019-08-19T06:52:00.580" v="5769" actId="9405"/>
          <ac:inkMkLst>
            <pc:docMk/>
            <pc:sldMk cId="3068646625" sldId="459"/>
            <ac:inkMk id="55" creationId="{124067BF-1F18-4B3F-BC3A-DF28753F900D}"/>
          </ac:inkMkLst>
        </pc:inkChg>
        <pc:inkChg chg="add del">
          <ac:chgData name="조현종" userId="baacaf20-275f-407f-9565-6ae4192be07c" providerId="ADAL" clId="{C3454DFD-4939-44F1-8ECB-3B79B22A66D7}" dt="2019-08-19T06:52:00.548" v="5768" actId="9405"/>
          <ac:inkMkLst>
            <pc:docMk/>
            <pc:sldMk cId="3068646625" sldId="459"/>
            <ac:inkMk id="56" creationId="{10B8C4BC-5D5E-4733-A52D-AF245D1A821F}"/>
          </ac:inkMkLst>
        </pc:inkChg>
        <pc:inkChg chg="add del">
          <ac:chgData name="조현종" userId="baacaf20-275f-407f-9565-6ae4192be07c" providerId="ADAL" clId="{C3454DFD-4939-44F1-8ECB-3B79B22A66D7}" dt="2019-08-19T06:52:00.517" v="5767" actId="9405"/>
          <ac:inkMkLst>
            <pc:docMk/>
            <pc:sldMk cId="3068646625" sldId="459"/>
            <ac:inkMk id="57" creationId="{2F151A5E-EEB6-46B9-B065-41911C5795CB}"/>
          </ac:inkMkLst>
        </pc:inkChg>
        <pc:inkChg chg="add del">
          <ac:chgData name="조현종" userId="baacaf20-275f-407f-9565-6ae4192be07c" providerId="ADAL" clId="{C3454DFD-4939-44F1-8ECB-3B79B22A66D7}" dt="2019-08-19T06:51:35.195" v="5737"/>
          <ac:inkMkLst>
            <pc:docMk/>
            <pc:sldMk cId="3068646625" sldId="459"/>
            <ac:inkMk id="58" creationId="{E2147F08-B44A-4000-84DE-3A8E7AFA5B80}"/>
          </ac:inkMkLst>
        </pc:inkChg>
        <pc:inkChg chg="add del">
          <ac:chgData name="조현종" userId="baacaf20-275f-407f-9565-6ae4192be07c" providerId="ADAL" clId="{C3454DFD-4939-44F1-8ECB-3B79B22A66D7}" dt="2019-08-19T06:51:35.195" v="5737"/>
          <ac:inkMkLst>
            <pc:docMk/>
            <pc:sldMk cId="3068646625" sldId="459"/>
            <ac:inkMk id="59" creationId="{6584DADA-1C5F-4369-B9A5-06F8E270995E}"/>
          </ac:inkMkLst>
        </pc:inkChg>
        <pc:inkChg chg="add del">
          <ac:chgData name="조현종" userId="baacaf20-275f-407f-9565-6ae4192be07c" providerId="ADAL" clId="{C3454DFD-4939-44F1-8ECB-3B79B22A66D7}" dt="2019-08-19T06:51:38.166" v="5743"/>
          <ac:inkMkLst>
            <pc:docMk/>
            <pc:sldMk cId="3068646625" sldId="459"/>
            <ac:inkMk id="60" creationId="{F8DF4BEF-F04F-482A-A08B-BED2F672B57F}"/>
          </ac:inkMkLst>
        </pc:inkChg>
        <pc:inkChg chg="add del">
          <ac:chgData name="조현종" userId="baacaf20-275f-407f-9565-6ae4192be07c" providerId="ADAL" clId="{C3454DFD-4939-44F1-8ECB-3B79B22A66D7}" dt="2019-08-19T06:52:00.478" v="5766" actId="9405"/>
          <ac:inkMkLst>
            <pc:docMk/>
            <pc:sldMk cId="3068646625" sldId="459"/>
            <ac:inkMk id="61" creationId="{CC0B27B3-7623-4331-809F-1F1825E5B031}"/>
          </ac:inkMkLst>
        </pc:inkChg>
        <pc:inkChg chg="add del">
          <ac:chgData name="조현종" userId="baacaf20-275f-407f-9565-6ae4192be07c" providerId="ADAL" clId="{C3454DFD-4939-44F1-8ECB-3B79B22A66D7}" dt="2019-08-19T06:52:00.449" v="5765" actId="9405"/>
          <ac:inkMkLst>
            <pc:docMk/>
            <pc:sldMk cId="3068646625" sldId="459"/>
            <ac:inkMk id="62" creationId="{CF9B05B0-CA01-4103-98C5-3E56C044D921}"/>
          </ac:inkMkLst>
        </pc:inkChg>
        <pc:inkChg chg="add del">
          <ac:chgData name="조현종" userId="baacaf20-275f-407f-9565-6ae4192be07c" providerId="ADAL" clId="{C3454DFD-4939-44F1-8ECB-3B79B22A66D7}" dt="2019-08-19T06:52:00.415" v="5764" actId="9405"/>
          <ac:inkMkLst>
            <pc:docMk/>
            <pc:sldMk cId="3068646625" sldId="459"/>
            <ac:inkMk id="63" creationId="{364EAC37-55CE-4D40-A70F-ECB4730A2E52}"/>
          </ac:inkMkLst>
        </pc:inkChg>
        <pc:inkChg chg="add del">
          <ac:chgData name="조현종" userId="baacaf20-275f-407f-9565-6ae4192be07c" providerId="ADAL" clId="{C3454DFD-4939-44F1-8ECB-3B79B22A66D7}" dt="2019-08-19T06:52:00.382" v="5763" actId="9405"/>
          <ac:inkMkLst>
            <pc:docMk/>
            <pc:sldMk cId="3068646625" sldId="459"/>
            <ac:inkMk id="64" creationId="{CDB1325B-1EAB-4471-84E0-278C61038D43}"/>
          </ac:inkMkLst>
        </pc:inkChg>
        <pc:inkChg chg="add del">
          <ac:chgData name="조현종" userId="baacaf20-275f-407f-9565-6ae4192be07c" providerId="ADAL" clId="{C3454DFD-4939-44F1-8ECB-3B79B22A66D7}" dt="2019-08-19T06:52:00.347" v="5762" actId="9405"/>
          <ac:inkMkLst>
            <pc:docMk/>
            <pc:sldMk cId="3068646625" sldId="459"/>
            <ac:inkMk id="65" creationId="{BED0CE41-F6A1-4B15-B96E-1EED78508E85}"/>
          </ac:inkMkLst>
        </pc:inkChg>
        <pc:inkChg chg="add del">
          <ac:chgData name="조현종" userId="baacaf20-275f-407f-9565-6ae4192be07c" providerId="ADAL" clId="{C3454DFD-4939-44F1-8ECB-3B79B22A66D7}" dt="2019-08-19T06:51:41.896" v="5747"/>
          <ac:inkMkLst>
            <pc:docMk/>
            <pc:sldMk cId="3068646625" sldId="459"/>
            <ac:inkMk id="66" creationId="{BA7A52D3-CC7A-41BF-A33E-B29A70F66C20}"/>
          </ac:inkMkLst>
        </pc:inkChg>
        <pc:inkChg chg="add del">
          <ac:chgData name="조현종" userId="baacaf20-275f-407f-9565-6ae4192be07c" providerId="ADAL" clId="{C3454DFD-4939-44F1-8ECB-3B79B22A66D7}" dt="2019-08-19T06:52:00.316" v="5761" actId="9405"/>
          <ac:inkMkLst>
            <pc:docMk/>
            <pc:sldMk cId="3068646625" sldId="459"/>
            <ac:inkMk id="67" creationId="{3EE726CB-5E9A-43E1-A6D7-F7D7D08ADCE4}"/>
          </ac:inkMkLst>
        </pc:inkChg>
        <pc:inkChg chg="add del">
          <ac:chgData name="조현종" userId="baacaf20-275f-407f-9565-6ae4192be07c" providerId="ADAL" clId="{C3454DFD-4939-44F1-8ECB-3B79B22A66D7}" dt="2019-08-19T06:52:00.290" v="5760" actId="9405"/>
          <ac:inkMkLst>
            <pc:docMk/>
            <pc:sldMk cId="3068646625" sldId="459"/>
            <ac:inkMk id="68" creationId="{31AFECD2-64F5-48D5-9694-B3959A94D7B1}"/>
          </ac:inkMkLst>
        </pc:inkChg>
        <pc:inkChg chg="add del">
          <ac:chgData name="조현종" userId="baacaf20-275f-407f-9565-6ae4192be07c" providerId="ADAL" clId="{C3454DFD-4939-44F1-8ECB-3B79B22A66D7}" dt="2019-08-19T06:52:00.249" v="5759" actId="9405"/>
          <ac:inkMkLst>
            <pc:docMk/>
            <pc:sldMk cId="3068646625" sldId="459"/>
            <ac:inkMk id="69" creationId="{F30B5B08-A232-44E7-95F9-5EACDF189EAB}"/>
          </ac:inkMkLst>
        </pc:inkChg>
        <pc:inkChg chg="add del">
          <ac:chgData name="조현종" userId="baacaf20-275f-407f-9565-6ae4192be07c" providerId="ADAL" clId="{C3454DFD-4939-44F1-8ECB-3B79B22A66D7}" dt="2019-08-19T06:51:42.436" v="5749"/>
          <ac:inkMkLst>
            <pc:docMk/>
            <pc:sldMk cId="3068646625" sldId="459"/>
            <ac:inkMk id="70" creationId="{0E385A73-4E3A-4841-A058-9857B2139E00}"/>
          </ac:inkMkLst>
        </pc:inkChg>
        <pc:inkChg chg="add del">
          <ac:chgData name="조현종" userId="baacaf20-275f-407f-9565-6ae4192be07c" providerId="ADAL" clId="{C3454DFD-4939-44F1-8ECB-3B79B22A66D7}" dt="2019-08-19T06:52:00.219" v="5758" actId="9405"/>
          <ac:inkMkLst>
            <pc:docMk/>
            <pc:sldMk cId="3068646625" sldId="459"/>
            <ac:inkMk id="71" creationId="{D729BEFE-5CAA-4C11-BD4C-234E2B0B1A61}"/>
          </ac:inkMkLst>
        </pc:inkChg>
        <pc:inkChg chg="add del">
          <ac:chgData name="조현종" userId="baacaf20-275f-407f-9565-6ae4192be07c" providerId="ADAL" clId="{C3454DFD-4939-44F1-8ECB-3B79B22A66D7}" dt="2019-08-19T06:51:43.728" v="5751"/>
          <ac:inkMkLst>
            <pc:docMk/>
            <pc:sldMk cId="3068646625" sldId="459"/>
            <ac:inkMk id="72" creationId="{5E5097AF-B05A-41FE-9770-AB496778549D}"/>
          </ac:inkMkLst>
        </pc:inkChg>
        <pc:inkChg chg="add del">
          <ac:chgData name="조현종" userId="baacaf20-275f-407f-9565-6ae4192be07c" providerId="ADAL" clId="{C3454DFD-4939-44F1-8ECB-3B79B22A66D7}" dt="2019-08-19T06:52:00.189" v="5757" actId="9405"/>
          <ac:inkMkLst>
            <pc:docMk/>
            <pc:sldMk cId="3068646625" sldId="459"/>
            <ac:inkMk id="73" creationId="{213F1132-F96E-4E6E-A2E9-522F4E19ADD5}"/>
          </ac:inkMkLst>
        </pc:inkChg>
        <pc:inkChg chg="add del">
          <ac:chgData name="조현종" userId="baacaf20-275f-407f-9565-6ae4192be07c" providerId="ADAL" clId="{C3454DFD-4939-44F1-8ECB-3B79B22A66D7}" dt="2019-08-19T06:51:45.540" v="5754"/>
          <ac:inkMkLst>
            <pc:docMk/>
            <pc:sldMk cId="3068646625" sldId="459"/>
            <ac:inkMk id="74" creationId="{98A43750-8A4C-4E07-80E1-D61BA75AF447}"/>
          </ac:inkMkLst>
        </pc:inkChg>
        <pc:inkChg chg="add del">
          <ac:chgData name="조현종" userId="baacaf20-275f-407f-9565-6ae4192be07c" providerId="ADAL" clId="{C3454DFD-4939-44F1-8ECB-3B79B22A66D7}" dt="2019-08-19T06:52:00.149" v="5756" actId="9405"/>
          <ac:inkMkLst>
            <pc:docMk/>
            <pc:sldMk cId="3068646625" sldId="459"/>
            <ac:inkMk id="75" creationId="{ADE97907-C1A7-4EFA-9C88-9B2BACC4C36C}"/>
          </ac:inkMkLst>
        </pc:inkChg>
        <pc:inkChg chg="add del">
          <ac:chgData name="조현종" userId="baacaf20-275f-407f-9565-6ae4192be07c" providerId="ADAL" clId="{C3454DFD-4939-44F1-8ECB-3B79B22A66D7}" dt="2019-08-19T06:51:59.603" v="5755" actId="9405"/>
          <ac:inkMkLst>
            <pc:docMk/>
            <pc:sldMk cId="3068646625" sldId="459"/>
            <ac:inkMk id="76" creationId="{0D98119B-733B-4EC2-BF47-C9AE45F33512}"/>
          </ac:inkMkLst>
        </pc:inkChg>
        <pc:inkChg chg="add">
          <ac:chgData name="조현종" userId="baacaf20-275f-407f-9565-6ae4192be07c" providerId="ADAL" clId="{C3454DFD-4939-44F1-8ECB-3B79B22A66D7}" dt="2019-08-19T06:51:45.540" v="5754"/>
          <ac:inkMkLst>
            <pc:docMk/>
            <pc:sldMk cId="3068646625" sldId="459"/>
            <ac:inkMk id="77" creationId="{D65A66C9-5C2B-42EA-998C-897064DA9B5F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78" creationId="{7DD53F9C-D43E-4EAD-84E5-F0954D00A9E0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79" creationId="{77E0B9F0-103B-46F1-A1A4-1AC5F9D6C008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80" creationId="{94B0CF72-6EB1-4A8C-B23C-F9F31E8A8457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81" creationId="{2C449791-03A7-4EA7-AD29-9EFC8FFA35A5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82" creationId="{3F7E4F13-1F41-4E21-AF31-CF4980FA6746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83" creationId="{BFD2E735-95C6-4072-999E-520D829069AF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84" creationId="{CBD2584C-6E28-49D5-87D4-A2B5AAB89B7B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85" creationId="{DA14AECB-AEC2-486F-B51C-56A81E6960C5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86" creationId="{DD159A39-1569-4D94-BB7E-0FB016F06351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87" creationId="{398FC029-09F1-4F6E-8FC3-798561000E4B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88" creationId="{9CFFD424-6A2C-4FFB-81DA-9B4EFE58CFF2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89" creationId="{75197A19-D6AF-4C85-93CA-2F36C189AF45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90" creationId="{1BC8CA7D-469F-410D-B338-2666D5F9278A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91" creationId="{B5E83CA1-60BE-4661-9C04-711776884FDE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92" creationId="{68499B41-C53C-461E-AA11-B790040F5580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93" creationId="{301A334F-9017-4CFB-9ADD-2138310B886F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94" creationId="{6F1A4BFE-EB4A-448D-8310-7AC5D73C64B3}"/>
          </ac:inkMkLst>
        </pc:inkChg>
        <pc:inkChg chg="add del">
          <ac:chgData name="조현종" userId="baacaf20-275f-407f-9565-6ae4192be07c" providerId="ADAL" clId="{C3454DFD-4939-44F1-8ECB-3B79B22A66D7}" dt="2019-08-19T06:53:23.350" v="5849"/>
          <ac:inkMkLst>
            <pc:docMk/>
            <pc:sldMk cId="3068646625" sldId="459"/>
            <ac:inkMk id="95" creationId="{975DD401-E437-4A29-8334-8A7AD8CFF072}"/>
          </ac:inkMkLst>
        </pc:inkChg>
        <pc:inkChg chg="add del">
          <ac:chgData name="조현종" userId="baacaf20-275f-407f-9565-6ae4192be07c" providerId="ADAL" clId="{C3454DFD-4939-44F1-8ECB-3B79B22A66D7}" dt="2019-08-19T06:53:23.350" v="5849"/>
          <ac:inkMkLst>
            <pc:docMk/>
            <pc:sldMk cId="3068646625" sldId="459"/>
            <ac:inkMk id="96" creationId="{358484E3-4553-438E-8F35-B49A1A3A666A}"/>
          </ac:inkMkLst>
        </pc:inkChg>
        <pc:inkChg chg="add del">
          <ac:chgData name="조현종" userId="baacaf20-275f-407f-9565-6ae4192be07c" providerId="ADAL" clId="{C3454DFD-4939-44F1-8ECB-3B79B22A66D7}" dt="2019-08-19T06:53:23.350" v="5849"/>
          <ac:inkMkLst>
            <pc:docMk/>
            <pc:sldMk cId="3068646625" sldId="459"/>
            <ac:inkMk id="97" creationId="{53CBE3DD-AC1E-4839-AC74-9C48ECC292AA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98" creationId="{981CDF27-B05F-4814-91D5-DE7FAAF5F3D5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99" creationId="{6216BCB4-C774-4E38-BE3D-D8A1607D99A3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100" creationId="{D5C256A9-F6E3-4788-9555-5A17CD1FE079}"/>
          </ac:inkMkLst>
        </pc:inkChg>
        <pc:inkChg chg="add del">
          <ac:chgData name="조현종" userId="baacaf20-275f-407f-9565-6ae4192be07c" providerId="ADAL" clId="{C3454DFD-4939-44F1-8ECB-3B79B22A66D7}" dt="2019-08-19T06:52:28.152" v="5799"/>
          <ac:inkMkLst>
            <pc:docMk/>
            <pc:sldMk cId="3068646625" sldId="459"/>
            <ac:inkMk id="101" creationId="{52BCF60F-B474-437F-8591-5EDC6F06AEC2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02" creationId="{8AF9D4C2-D070-4F8E-AB93-1FE01368C94E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03" creationId="{E88DBAD7-B2D4-4A53-AB74-B6D9482A1612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04" creationId="{4B8BEB3F-9350-4B3A-805C-7388CC887319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05" creationId="{33943E3A-0531-4FFC-BF57-25EB19EF3A54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06" creationId="{11ADCBF5-3FF4-4C61-A82A-56B8DE9362DD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07" creationId="{18FD5B82-C8D5-4632-B2F5-95737E8DDC88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08" creationId="{8622DAC3-61E3-4DD2-AB35-AB28751747C2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09" creationId="{15C22512-C5EA-47C4-9037-B7A647E99314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10" creationId="{49D29C2C-F1D3-4A8C-9362-63CB4E84CC1F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11" creationId="{FD03897F-1EB2-44F2-B802-27E468575A5D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12" creationId="{303B1BDA-DC39-43EA-AE52-4E112B42F836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13" creationId="{1C047F47-7FAB-4BA9-8952-5337A1EA2CF9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14" creationId="{B679091E-221D-4AA6-8C02-6A7E3F5EA859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15" creationId="{4191252D-F03B-4731-9D9B-3AB24AF8CBDD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16" creationId="{CF34498D-59E9-49CB-8849-9F0C8B5BD853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17" creationId="{0DCF72D6-16D6-4A05-A963-DECE74CA48E6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18" creationId="{182D56B4-E91F-47DF-B56F-66827D276825}"/>
          </ac:inkMkLst>
        </pc:inkChg>
        <pc:inkChg chg="add del">
          <ac:chgData name="조현종" userId="baacaf20-275f-407f-9565-6ae4192be07c" providerId="ADAL" clId="{C3454DFD-4939-44F1-8ECB-3B79B22A66D7}" dt="2019-08-19T07:16:34.198" v="5867"/>
          <ac:inkMkLst>
            <pc:docMk/>
            <pc:sldMk cId="3068646625" sldId="459"/>
            <ac:inkMk id="119" creationId="{B98FF594-4168-4702-B270-140799341658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20" creationId="{F21B0DDF-1962-44F5-8D29-4699609ECE1D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21" creationId="{A992FA9E-4431-48E2-9692-F62015028844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22" creationId="{E09A19C6-D7E5-4C3D-A99F-EF1331CADEF6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23" creationId="{4771C837-BA3D-48E5-97F7-9F2589AC3DE4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24" creationId="{A20995BD-3D2A-4BB3-912B-A44D2B19C035}"/>
          </ac:inkMkLst>
        </pc:inkChg>
        <pc:inkChg chg="add del">
          <ac:chgData name="조현종" userId="baacaf20-275f-407f-9565-6ae4192be07c" providerId="ADAL" clId="{C3454DFD-4939-44F1-8ECB-3B79B22A66D7}" dt="2019-08-19T06:52:40.440" v="5816"/>
          <ac:inkMkLst>
            <pc:docMk/>
            <pc:sldMk cId="3068646625" sldId="459"/>
            <ac:inkMk id="125" creationId="{928DFBA1-6E3F-47AF-B060-8668517E6CE4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26" creationId="{D4C663E9-6D10-41FE-B6CF-8A5FA89CAE65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27" creationId="{1EAE2A1E-7001-40B6-B8DD-073D0DCF2896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28" creationId="{B81384A1-1FBE-4BE8-ACF1-F87202E67B1D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29" creationId="{323C8800-51B6-445F-98B5-7A769D9F1603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30" creationId="{DB61EFBD-2398-479C-802D-1114B427FD2F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31" creationId="{38BD0F4B-D2BD-4C8C-A286-C02AB1D10EDA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32" creationId="{0075FE9B-326B-4A9E-ACF2-939341EE4A33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33" creationId="{372560E0-64F9-4DC1-9A46-FF1C1DEB637F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34" creationId="{BCDC1871-BBDA-42B6-BEC7-A06876B53A29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35" creationId="{12F6341F-D0FE-4A22-A535-64ABDFDA86C6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36" creationId="{FBCA0301-D4E7-4626-81F3-F9B0CC614C4B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37" creationId="{EE00A5D9-1AFD-4A72-B224-658F5BDB9BB7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38" creationId="{D86D7ED8-F95D-43EF-905E-1CBFD0C3CD05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39" creationId="{373802D7-27C4-4FEC-85DA-6475B9FFBA61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40" creationId="{E261EC47-B132-4AA6-ACF9-EBD240BC55A2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41" creationId="{8513E2AF-E3E7-4494-AE3E-F076AC5D9A0A}"/>
          </ac:inkMkLst>
        </pc:inkChg>
        <pc:inkChg chg="add del">
          <ac:chgData name="조현종" userId="baacaf20-275f-407f-9565-6ae4192be07c" providerId="ADAL" clId="{C3454DFD-4939-44F1-8ECB-3B79B22A66D7}" dt="2019-08-19T07:16:34.204" v="5868"/>
          <ac:inkMkLst>
            <pc:docMk/>
            <pc:sldMk cId="3068646625" sldId="459"/>
            <ac:inkMk id="142" creationId="{4DA7CD02-91DE-492A-B789-2DA871B6AD3F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43" creationId="{15807CCB-5AD7-42AF-BBFC-857D70C6D515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44" creationId="{4F123331-17D6-4B0C-9288-D96DC58AC34E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45" creationId="{69CAB4C1-686B-4156-B342-280B56B1CB62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46" creationId="{ED130D47-C02B-4647-BB7C-E76436D8DB68}"/>
          </ac:inkMkLst>
        </pc:inkChg>
        <pc:inkChg chg="add del">
          <ac:chgData name="조현종" userId="baacaf20-275f-407f-9565-6ae4192be07c" providerId="ADAL" clId="{C3454DFD-4939-44F1-8ECB-3B79B22A66D7}" dt="2019-08-19T06:52:47.949" v="5832"/>
          <ac:inkMkLst>
            <pc:docMk/>
            <pc:sldMk cId="3068646625" sldId="459"/>
            <ac:inkMk id="147" creationId="{C04E5B09-21A8-4FA7-BEFC-923CC601D8C6}"/>
          </ac:inkMkLst>
        </pc:inkChg>
        <pc:inkChg chg="add del">
          <ac:chgData name="조현종" userId="baacaf20-275f-407f-9565-6ae4192be07c" providerId="ADAL" clId="{C3454DFD-4939-44F1-8ECB-3B79B22A66D7}" dt="2019-08-19T06:53:01.818" v="5838"/>
          <ac:inkMkLst>
            <pc:docMk/>
            <pc:sldMk cId="3068646625" sldId="459"/>
            <ac:inkMk id="148" creationId="{073EB2B8-1ECF-4499-93DE-40CC4FB1A671}"/>
          </ac:inkMkLst>
        </pc:inkChg>
        <pc:inkChg chg="add del">
          <ac:chgData name="조현종" userId="baacaf20-275f-407f-9565-6ae4192be07c" providerId="ADAL" clId="{C3454DFD-4939-44F1-8ECB-3B79B22A66D7}" dt="2019-08-19T06:52:56.317" v="5835"/>
          <ac:inkMkLst>
            <pc:docMk/>
            <pc:sldMk cId="3068646625" sldId="459"/>
            <ac:inkMk id="149" creationId="{376569EA-23A4-4535-8EC8-C7F941680C00}"/>
          </ac:inkMkLst>
        </pc:inkChg>
        <pc:inkChg chg="add del">
          <ac:chgData name="조현종" userId="baacaf20-275f-407f-9565-6ae4192be07c" providerId="ADAL" clId="{C3454DFD-4939-44F1-8ECB-3B79B22A66D7}" dt="2019-08-19T06:52:56.317" v="5835"/>
          <ac:inkMkLst>
            <pc:docMk/>
            <pc:sldMk cId="3068646625" sldId="459"/>
            <ac:inkMk id="150" creationId="{2C095D55-D014-4CCF-9208-FDD0629487BD}"/>
          </ac:inkMkLst>
        </pc:inkChg>
        <pc:inkChg chg="add del">
          <ac:chgData name="조현종" userId="baacaf20-275f-407f-9565-6ae4192be07c" providerId="ADAL" clId="{C3454DFD-4939-44F1-8ECB-3B79B22A66D7}" dt="2019-08-19T06:53:23.350" v="5849"/>
          <ac:inkMkLst>
            <pc:docMk/>
            <pc:sldMk cId="3068646625" sldId="459"/>
            <ac:inkMk id="151" creationId="{614508A0-B8EA-494E-9AD0-65C08587B120}"/>
          </ac:inkMkLst>
        </pc:inkChg>
        <pc:inkChg chg="add del">
          <ac:chgData name="조현종" userId="baacaf20-275f-407f-9565-6ae4192be07c" providerId="ADAL" clId="{C3454DFD-4939-44F1-8ECB-3B79B22A66D7}" dt="2019-08-19T06:53:12.224" v="5841"/>
          <ac:inkMkLst>
            <pc:docMk/>
            <pc:sldMk cId="3068646625" sldId="459"/>
            <ac:inkMk id="152" creationId="{C82314DD-81A1-4D56-AAE8-ECBC1BB94E24}"/>
          </ac:inkMkLst>
        </pc:inkChg>
        <pc:inkChg chg="add del">
          <ac:chgData name="조현종" userId="baacaf20-275f-407f-9565-6ae4192be07c" providerId="ADAL" clId="{C3454DFD-4939-44F1-8ECB-3B79B22A66D7}" dt="2019-08-19T06:53:01.818" v="5838"/>
          <ac:inkMkLst>
            <pc:docMk/>
            <pc:sldMk cId="3068646625" sldId="459"/>
            <ac:inkMk id="153" creationId="{7915769D-08E5-43EB-A398-61B2A1555206}"/>
          </ac:inkMkLst>
        </pc:inkChg>
        <pc:inkChg chg="add del">
          <ac:chgData name="조현종" userId="baacaf20-275f-407f-9565-6ae4192be07c" providerId="ADAL" clId="{C3454DFD-4939-44F1-8ECB-3B79B22A66D7}" dt="2019-08-19T06:53:12.224" v="5841"/>
          <ac:inkMkLst>
            <pc:docMk/>
            <pc:sldMk cId="3068646625" sldId="459"/>
            <ac:inkMk id="154" creationId="{E8077B72-8E12-4748-9054-0E4CB5674138}"/>
          </ac:inkMkLst>
        </pc:inkChg>
        <pc:inkChg chg="add del">
          <ac:chgData name="조현종" userId="baacaf20-275f-407f-9565-6ae4192be07c" providerId="ADAL" clId="{C3454DFD-4939-44F1-8ECB-3B79B22A66D7}" dt="2019-08-19T06:53:12.224" v="5841"/>
          <ac:inkMkLst>
            <pc:docMk/>
            <pc:sldMk cId="3068646625" sldId="459"/>
            <ac:inkMk id="155" creationId="{579C45BE-6BC4-41FB-AF27-ADB2D9B4BDA9}"/>
          </ac:inkMkLst>
        </pc:inkChg>
        <pc:inkChg chg="add del">
          <ac:chgData name="조현종" userId="baacaf20-275f-407f-9565-6ae4192be07c" providerId="ADAL" clId="{C3454DFD-4939-44F1-8ECB-3B79B22A66D7}" dt="2019-08-19T06:53:12.224" v="5841"/>
          <ac:inkMkLst>
            <pc:docMk/>
            <pc:sldMk cId="3068646625" sldId="459"/>
            <ac:inkMk id="156" creationId="{FF696545-8BD3-46DB-B337-9075713B3481}"/>
          </ac:inkMkLst>
        </pc:inkChg>
        <pc:inkChg chg="add del">
          <ac:chgData name="조현종" userId="baacaf20-275f-407f-9565-6ae4192be07c" providerId="ADAL" clId="{C3454DFD-4939-44F1-8ECB-3B79B22A66D7}" dt="2019-08-19T06:53:12.224" v="5841"/>
          <ac:inkMkLst>
            <pc:docMk/>
            <pc:sldMk cId="3068646625" sldId="459"/>
            <ac:inkMk id="157" creationId="{ACAB5BE9-3F1C-4703-A750-B8859BC57598}"/>
          </ac:inkMkLst>
        </pc:inkChg>
        <pc:inkChg chg="add del">
          <ac:chgData name="조현종" userId="baacaf20-275f-407f-9565-6ae4192be07c" providerId="ADAL" clId="{C3454DFD-4939-44F1-8ECB-3B79B22A66D7}" dt="2019-08-19T06:53:25.599" v="5851"/>
          <ac:inkMkLst>
            <pc:docMk/>
            <pc:sldMk cId="3068646625" sldId="459"/>
            <ac:inkMk id="158" creationId="{95409846-B385-4906-9A6A-8997FFF70F8B}"/>
          </ac:inkMkLst>
        </pc:inkChg>
        <pc:inkChg chg="add del">
          <ac:chgData name="조현종" userId="baacaf20-275f-407f-9565-6ae4192be07c" providerId="ADAL" clId="{C3454DFD-4939-44F1-8ECB-3B79B22A66D7}" dt="2019-08-19T06:53:23.350" v="5849"/>
          <ac:inkMkLst>
            <pc:docMk/>
            <pc:sldMk cId="3068646625" sldId="459"/>
            <ac:inkMk id="159" creationId="{3C0AE82F-1FC7-458F-84E3-11430630BCCF}"/>
          </ac:inkMkLst>
        </pc:inkChg>
        <pc:inkChg chg="add del">
          <ac:chgData name="조현종" userId="baacaf20-275f-407f-9565-6ae4192be07c" providerId="ADAL" clId="{C3454DFD-4939-44F1-8ECB-3B79B22A66D7}" dt="2019-08-19T06:53:23.350" v="5849"/>
          <ac:inkMkLst>
            <pc:docMk/>
            <pc:sldMk cId="3068646625" sldId="459"/>
            <ac:inkMk id="160" creationId="{FB84D79A-1A91-4E28-8ECF-72EF8452F039}"/>
          </ac:inkMkLst>
        </pc:inkChg>
        <pc:inkChg chg="add del">
          <ac:chgData name="조현종" userId="baacaf20-275f-407f-9565-6ae4192be07c" providerId="ADAL" clId="{C3454DFD-4939-44F1-8ECB-3B79B22A66D7}" dt="2019-08-19T06:53:23.350" v="5849"/>
          <ac:inkMkLst>
            <pc:docMk/>
            <pc:sldMk cId="3068646625" sldId="459"/>
            <ac:inkMk id="161" creationId="{730BE15E-AD85-42AC-B291-97C2DFC69487}"/>
          </ac:inkMkLst>
        </pc:inkChg>
        <pc:inkChg chg="add del">
          <ac:chgData name="조현종" userId="baacaf20-275f-407f-9565-6ae4192be07c" providerId="ADAL" clId="{C3454DFD-4939-44F1-8ECB-3B79B22A66D7}" dt="2019-08-19T06:53:23.350" v="5849"/>
          <ac:inkMkLst>
            <pc:docMk/>
            <pc:sldMk cId="3068646625" sldId="459"/>
            <ac:inkMk id="162" creationId="{E8D725F5-57CB-40AD-813E-564D99AE32CD}"/>
          </ac:inkMkLst>
        </pc:inkChg>
        <pc:inkChg chg="add del">
          <ac:chgData name="조현종" userId="baacaf20-275f-407f-9565-6ae4192be07c" providerId="ADAL" clId="{C3454DFD-4939-44F1-8ECB-3B79B22A66D7}" dt="2019-08-19T06:53:23.350" v="5849"/>
          <ac:inkMkLst>
            <pc:docMk/>
            <pc:sldMk cId="3068646625" sldId="459"/>
            <ac:inkMk id="163" creationId="{E7FAAD4A-1B0E-4258-9469-CBC8D1468DFD}"/>
          </ac:inkMkLst>
        </pc:inkChg>
        <pc:inkChg chg="add del">
          <ac:chgData name="조현종" userId="baacaf20-275f-407f-9565-6ae4192be07c" providerId="ADAL" clId="{C3454DFD-4939-44F1-8ECB-3B79B22A66D7}" dt="2019-08-19T06:53:23.350" v="5849"/>
          <ac:inkMkLst>
            <pc:docMk/>
            <pc:sldMk cId="3068646625" sldId="459"/>
            <ac:inkMk id="164" creationId="{431B2773-EBAD-4535-8C78-D5292FA2C197}"/>
          </ac:inkMkLst>
        </pc:inkChg>
        <pc:inkChg chg="add del">
          <ac:chgData name="조현종" userId="baacaf20-275f-407f-9565-6ae4192be07c" providerId="ADAL" clId="{C3454DFD-4939-44F1-8ECB-3B79B22A66D7}" dt="2019-08-19T06:53:23.350" v="5849"/>
          <ac:inkMkLst>
            <pc:docMk/>
            <pc:sldMk cId="3068646625" sldId="459"/>
            <ac:inkMk id="165" creationId="{DEB092FA-F08A-4945-892B-DAEFDE5AD301}"/>
          </ac:inkMkLst>
        </pc:inkChg>
        <pc:inkChg chg="add del">
          <ac:chgData name="조현종" userId="baacaf20-275f-407f-9565-6ae4192be07c" providerId="ADAL" clId="{C3454DFD-4939-44F1-8ECB-3B79B22A66D7}" dt="2019-08-19T06:53:25.599" v="5851"/>
          <ac:inkMkLst>
            <pc:docMk/>
            <pc:sldMk cId="3068646625" sldId="459"/>
            <ac:inkMk id="166" creationId="{F9795E07-3056-4C00-9BBE-CEE28A638599}"/>
          </ac:inkMkLst>
        </pc:inkChg>
        <pc:inkChg chg="add del">
          <ac:chgData name="조현종" userId="baacaf20-275f-407f-9565-6ae4192be07c" providerId="ADAL" clId="{C3454DFD-4939-44F1-8ECB-3B79B22A66D7}" dt="2019-08-19T06:53:25.599" v="5851"/>
          <ac:inkMkLst>
            <pc:docMk/>
            <pc:sldMk cId="3068646625" sldId="459"/>
            <ac:inkMk id="167" creationId="{8BEF0692-04D1-4948-A581-BEBC19827E42}"/>
          </ac:inkMkLst>
        </pc:inkChg>
        <pc:inkChg chg="add del">
          <ac:chgData name="조현종" userId="baacaf20-275f-407f-9565-6ae4192be07c" providerId="ADAL" clId="{C3454DFD-4939-44F1-8ECB-3B79B22A66D7}" dt="2019-08-19T06:53:25.599" v="5851"/>
          <ac:inkMkLst>
            <pc:docMk/>
            <pc:sldMk cId="3068646625" sldId="459"/>
            <ac:inkMk id="168" creationId="{0CFAEDBE-1374-4E25-866E-5C1E9DE0B983}"/>
          </ac:inkMkLst>
        </pc:inkChg>
        <pc:inkChg chg="add del">
          <ac:chgData name="조현종" userId="baacaf20-275f-407f-9565-6ae4192be07c" providerId="ADAL" clId="{C3454DFD-4939-44F1-8ECB-3B79B22A66D7}" dt="2019-08-19T06:53:55.645" v="5858"/>
          <ac:inkMkLst>
            <pc:docMk/>
            <pc:sldMk cId="3068646625" sldId="459"/>
            <ac:inkMk id="169" creationId="{8BD644FB-6853-4130-AB7E-B7185543EC13}"/>
          </ac:inkMkLst>
        </pc:inkChg>
        <pc:inkChg chg="add del">
          <ac:chgData name="조현종" userId="baacaf20-275f-407f-9565-6ae4192be07c" providerId="ADAL" clId="{C3454DFD-4939-44F1-8ECB-3B79B22A66D7}" dt="2019-08-19T06:53:52.293" v="5854"/>
          <ac:inkMkLst>
            <pc:docMk/>
            <pc:sldMk cId="3068646625" sldId="459"/>
            <ac:inkMk id="170" creationId="{94E7CCA3-80CF-478B-AD60-0E7ABBB7B074}"/>
          </ac:inkMkLst>
        </pc:inkChg>
        <pc:inkChg chg="add del">
          <ac:chgData name="조현종" userId="baacaf20-275f-407f-9565-6ae4192be07c" providerId="ADAL" clId="{C3454DFD-4939-44F1-8ECB-3B79B22A66D7}" dt="2019-08-19T06:53:52.293" v="5854"/>
          <ac:inkMkLst>
            <pc:docMk/>
            <pc:sldMk cId="3068646625" sldId="459"/>
            <ac:inkMk id="171" creationId="{DA8C2149-90CA-4F7D-977F-6618A9ED2164}"/>
          </ac:inkMkLst>
        </pc:inkChg>
        <pc:inkChg chg="add del">
          <ac:chgData name="조현종" userId="baacaf20-275f-407f-9565-6ae4192be07c" providerId="ADAL" clId="{C3454DFD-4939-44F1-8ECB-3B79B22A66D7}" dt="2019-08-19T06:53:55.645" v="5858"/>
          <ac:inkMkLst>
            <pc:docMk/>
            <pc:sldMk cId="3068646625" sldId="459"/>
            <ac:inkMk id="172" creationId="{B1094E3F-B9DF-471E-9ECF-9323D8546B99}"/>
          </ac:inkMkLst>
        </pc:inkChg>
        <pc:inkChg chg="add del">
          <ac:chgData name="조현종" userId="baacaf20-275f-407f-9565-6ae4192be07c" providerId="ADAL" clId="{C3454DFD-4939-44F1-8ECB-3B79B22A66D7}" dt="2019-08-19T06:53:55.645" v="5858"/>
          <ac:inkMkLst>
            <pc:docMk/>
            <pc:sldMk cId="3068646625" sldId="459"/>
            <ac:inkMk id="173" creationId="{6A1DA76A-D828-4156-82C1-FAF43F371ADE}"/>
          </ac:inkMkLst>
        </pc:inkChg>
        <pc:inkChg chg="add del">
          <ac:chgData name="조현종" userId="baacaf20-275f-407f-9565-6ae4192be07c" providerId="ADAL" clId="{C3454DFD-4939-44F1-8ECB-3B79B22A66D7}" dt="2019-08-19T06:53:55.645" v="5858"/>
          <ac:inkMkLst>
            <pc:docMk/>
            <pc:sldMk cId="3068646625" sldId="459"/>
            <ac:inkMk id="174" creationId="{9CAC0DCB-6541-497E-83E8-5D30CE9A1769}"/>
          </ac:inkMkLst>
        </pc:inkChg>
        <pc:inkChg chg="add del">
          <ac:chgData name="조현종" userId="baacaf20-275f-407f-9565-6ae4192be07c" providerId="ADAL" clId="{C3454DFD-4939-44F1-8ECB-3B79B22A66D7}" dt="2019-08-19T06:53:55.645" v="5858"/>
          <ac:inkMkLst>
            <pc:docMk/>
            <pc:sldMk cId="3068646625" sldId="459"/>
            <ac:inkMk id="175" creationId="{430FDC66-12DD-420D-B729-D98F9BD13653}"/>
          </ac:inkMkLst>
        </pc:inkChg>
        <pc:inkChg chg="add del">
          <ac:chgData name="조현종" userId="baacaf20-275f-407f-9565-6ae4192be07c" providerId="ADAL" clId="{C3454DFD-4939-44F1-8ECB-3B79B22A66D7}" dt="2019-08-19T07:17:28.481" v="5869"/>
          <ac:inkMkLst>
            <pc:docMk/>
            <pc:sldMk cId="3068646625" sldId="459"/>
            <ac:inkMk id="176" creationId="{DE706E19-5BDA-4C2A-8D40-772AB4440AA2}"/>
          </ac:inkMkLst>
        </pc:inkChg>
        <pc:inkChg chg="add del">
          <ac:chgData name="조현종" userId="baacaf20-275f-407f-9565-6ae4192be07c" providerId="ADAL" clId="{C3454DFD-4939-44F1-8ECB-3B79B22A66D7}" dt="2019-08-19T06:54:05.990" v="5865"/>
          <ac:inkMkLst>
            <pc:docMk/>
            <pc:sldMk cId="3068646625" sldId="459"/>
            <ac:inkMk id="177" creationId="{6BE2F567-BE99-42C1-8233-A5F43572C08D}"/>
          </ac:inkMkLst>
        </pc:inkChg>
        <pc:inkChg chg="add del">
          <ac:chgData name="조현종" userId="baacaf20-275f-407f-9565-6ae4192be07c" providerId="ADAL" clId="{C3454DFD-4939-44F1-8ECB-3B79B22A66D7}" dt="2019-08-19T06:54:05.990" v="5865"/>
          <ac:inkMkLst>
            <pc:docMk/>
            <pc:sldMk cId="3068646625" sldId="459"/>
            <ac:inkMk id="178" creationId="{10E46CB4-4E17-45C8-8487-DCA00A1E439A}"/>
          </ac:inkMkLst>
        </pc:inkChg>
        <pc:inkChg chg="add del">
          <ac:chgData name="조현종" userId="baacaf20-275f-407f-9565-6ae4192be07c" providerId="ADAL" clId="{C3454DFD-4939-44F1-8ECB-3B79B22A66D7}" dt="2019-08-19T06:54:05.990" v="5865"/>
          <ac:inkMkLst>
            <pc:docMk/>
            <pc:sldMk cId="3068646625" sldId="459"/>
            <ac:inkMk id="179" creationId="{8B5DFE0E-58CE-4139-88FC-0AB0D3E8E390}"/>
          </ac:inkMkLst>
        </pc:inkChg>
        <pc:inkChg chg="add del">
          <ac:chgData name="조현종" userId="baacaf20-275f-407f-9565-6ae4192be07c" providerId="ADAL" clId="{C3454DFD-4939-44F1-8ECB-3B79B22A66D7}" dt="2019-08-19T06:54:05.990" v="5865"/>
          <ac:inkMkLst>
            <pc:docMk/>
            <pc:sldMk cId="3068646625" sldId="459"/>
            <ac:inkMk id="180" creationId="{32433427-5273-4DD4-9BBC-102E7ED571FC}"/>
          </ac:inkMkLst>
        </pc:inkChg>
        <pc:inkChg chg="add del">
          <ac:chgData name="조현종" userId="baacaf20-275f-407f-9565-6ae4192be07c" providerId="ADAL" clId="{C3454DFD-4939-44F1-8ECB-3B79B22A66D7}" dt="2019-08-19T06:54:05.990" v="5865"/>
          <ac:inkMkLst>
            <pc:docMk/>
            <pc:sldMk cId="3068646625" sldId="459"/>
            <ac:inkMk id="181" creationId="{5E27AEA2-F381-46E6-B293-205F0D060542}"/>
          </ac:inkMkLst>
        </pc:inkChg>
        <pc:inkChg chg="add del">
          <ac:chgData name="조현종" userId="baacaf20-275f-407f-9565-6ae4192be07c" providerId="ADAL" clId="{C3454DFD-4939-44F1-8ECB-3B79B22A66D7}" dt="2019-08-19T06:54:05.990" v="5865"/>
          <ac:inkMkLst>
            <pc:docMk/>
            <pc:sldMk cId="3068646625" sldId="459"/>
            <ac:inkMk id="182" creationId="{DF65948F-0245-48FA-B60B-150A06C34F65}"/>
          </ac:inkMkLst>
        </pc:inkChg>
        <pc:inkChg chg="add del">
          <ac:chgData name="조현종" userId="baacaf20-275f-407f-9565-6ae4192be07c" providerId="ADAL" clId="{C3454DFD-4939-44F1-8ECB-3B79B22A66D7}" dt="2019-08-19T06:54:23.907" v="5866"/>
          <ac:inkMkLst>
            <pc:docMk/>
            <pc:sldMk cId="3068646625" sldId="459"/>
            <ac:inkMk id="183" creationId="{16C77143-3B54-4087-B0F4-A3D23FCA56DB}"/>
          </ac:inkMkLst>
        </pc:inkChg>
      </pc:sldChg>
      <pc:sldChg chg="addSp delSp modSp">
        <pc:chgData name="조현종" userId="baacaf20-275f-407f-9565-6ae4192be07c" providerId="ADAL" clId="{C3454DFD-4939-44F1-8ECB-3B79B22A66D7}" dt="2019-08-19T07:44:55.270" v="5978"/>
        <pc:sldMkLst>
          <pc:docMk/>
          <pc:sldMk cId="29769216" sldId="460"/>
        </pc:sldMkLst>
        <pc:spChg chg="add del mod">
          <ac:chgData name="조현종" userId="baacaf20-275f-407f-9565-6ae4192be07c" providerId="ADAL" clId="{C3454DFD-4939-44F1-8ECB-3B79B22A66D7}" dt="2019-08-12T08:00:42.253" v="5376"/>
          <ac:spMkLst>
            <pc:docMk/>
            <pc:sldMk cId="29769216" sldId="460"/>
            <ac:spMk id="8" creationId="{4B5F2030-CFD5-49C0-91FF-F736F822C7A7}"/>
          </ac:spMkLst>
        </pc:spChg>
        <pc:spChg chg="add mod">
          <ac:chgData name="조현종" userId="baacaf20-275f-407f-9565-6ae4192be07c" providerId="ADAL" clId="{C3454DFD-4939-44F1-8ECB-3B79B22A66D7}" dt="2019-08-12T08:01:52.015" v="5419" actId="207"/>
          <ac:spMkLst>
            <pc:docMk/>
            <pc:sldMk cId="29769216" sldId="460"/>
            <ac:spMk id="10" creationId="{15FFA1C8-39F7-4A42-8F97-50281A002FF4}"/>
          </ac:spMkLst>
        </pc:spChg>
        <pc:spChg chg="add mod">
          <ac:chgData name="조현종" userId="baacaf20-275f-407f-9565-6ae4192be07c" providerId="ADAL" clId="{C3454DFD-4939-44F1-8ECB-3B79B22A66D7}" dt="2019-08-12T08:02:23.105" v="5437" actId="207"/>
          <ac:spMkLst>
            <pc:docMk/>
            <pc:sldMk cId="29769216" sldId="460"/>
            <ac:spMk id="19" creationId="{66D5545A-9746-4C6F-909F-960441F5C466}"/>
          </ac:spMkLst>
        </pc:spChg>
        <pc:graphicFrameChg chg="mod">
          <ac:chgData name="조현종" userId="baacaf20-275f-407f-9565-6ae4192be07c" providerId="ADAL" clId="{C3454DFD-4939-44F1-8ECB-3B79B22A66D7}" dt="2019-08-19T07:44:55.270" v="5978"/>
          <ac:graphicFrameMkLst>
            <pc:docMk/>
            <pc:sldMk cId="29769216" sldId="460"/>
            <ac:graphicFrameMk id="5" creationId="{61DA28E7-2C16-403A-88CF-895CAA95EC4B}"/>
          </ac:graphicFrameMkLst>
        </pc:graphicFrameChg>
        <pc:graphicFrameChg chg="mod">
          <ac:chgData name="조현종" userId="baacaf20-275f-407f-9565-6ae4192be07c" providerId="ADAL" clId="{C3454DFD-4939-44F1-8ECB-3B79B22A66D7}" dt="2019-08-12T06:16:34.549" v="5120"/>
          <ac:graphicFrameMkLst>
            <pc:docMk/>
            <pc:sldMk cId="29769216" sldId="460"/>
            <ac:graphicFrameMk id="6" creationId="{C0DFA454-A0B5-4C31-947E-BC47C79745A0}"/>
          </ac:graphicFrameMkLst>
        </pc:graphicFrameChg>
        <pc:graphicFrameChg chg="add del">
          <ac:chgData name="조현종" userId="baacaf20-275f-407f-9565-6ae4192be07c" providerId="ADAL" clId="{C3454DFD-4939-44F1-8ECB-3B79B22A66D7}" dt="2019-08-12T06:16:42.212" v="5121" actId="478"/>
          <ac:graphicFrameMkLst>
            <pc:docMk/>
            <pc:sldMk cId="29769216" sldId="460"/>
            <ac:graphicFrameMk id="15" creationId="{5E0D0A97-7859-4F2A-9F32-14B9EDAFF2CE}"/>
          </ac:graphicFrameMkLst>
        </pc:graphicFrameChg>
      </pc:sldChg>
      <pc:sldChg chg="addSp delSp modSp">
        <pc:chgData name="조현종" userId="baacaf20-275f-407f-9565-6ae4192be07c" providerId="ADAL" clId="{C3454DFD-4939-44F1-8ECB-3B79B22A66D7}" dt="2019-08-19T07:45:55.653" v="5983"/>
        <pc:sldMkLst>
          <pc:docMk/>
          <pc:sldMk cId="3715437025" sldId="461"/>
        </pc:sldMkLst>
        <pc:spChg chg="add">
          <ac:chgData name="조현종" userId="baacaf20-275f-407f-9565-6ae4192be07c" providerId="ADAL" clId="{C3454DFD-4939-44F1-8ECB-3B79B22A66D7}" dt="2019-08-12T08:02:30.169" v="5438"/>
          <ac:spMkLst>
            <pc:docMk/>
            <pc:sldMk cId="3715437025" sldId="461"/>
            <ac:spMk id="19" creationId="{CC65D046-411E-4314-ABDB-24FFD4599F56}"/>
          </ac:spMkLst>
        </pc:spChg>
        <pc:spChg chg="add">
          <ac:chgData name="조현종" userId="baacaf20-275f-407f-9565-6ae4192be07c" providerId="ADAL" clId="{C3454DFD-4939-44F1-8ECB-3B79B22A66D7}" dt="2019-08-12T08:02:30.169" v="5438"/>
          <ac:spMkLst>
            <pc:docMk/>
            <pc:sldMk cId="3715437025" sldId="461"/>
            <ac:spMk id="20" creationId="{9E08A740-A48A-4A65-A6E1-1274550BDB74}"/>
          </ac:spMkLst>
        </pc:spChg>
        <pc:grpChg chg="mod">
          <ac:chgData name="조현종" userId="baacaf20-275f-407f-9565-6ae4192be07c" providerId="ADAL" clId="{C3454DFD-4939-44F1-8ECB-3B79B22A66D7}" dt="2019-08-12T05:35:29.358" v="4568" actId="14100"/>
          <ac:grpSpMkLst>
            <pc:docMk/>
            <pc:sldMk cId="3715437025" sldId="461"/>
            <ac:grpSpMk id="14" creationId="{F392FC60-747C-4168-A1BF-09ABAD88AEF0}"/>
          </ac:grpSpMkLst>
        </pc:grpChg>
        <pc:graphicFrameChg chg="del">
          <ac:chgData name="조현종" userId="baacaf20-275f-407f-9565-6ae4192be07c" providerId="ADAL" clId="{C3454DFD-4939-44F1-8ECB-3B79B22A66D7}" dt="2019-08-12T06:34:07.019" v="5193"/>
          <ac:graphicFrameMkLst>
            <pc:docMk/>
            <pc:sldMk cId="3715437025" sldId="461"/>
            <ac:graphicFrameMk id="5" creationId="{61DA28E7-2C16-403A-88CF-895CAA95EC4B}"/>
          </ac:graphicFrameMkLst>
        </pc:graphicFrameChg>
        <pc:graphicFrameChg chg="add del">
          <ac:chgData name="조현종" userId="baacaf20-275f-407f-9565-6ae4192be07c" providerId="ADAL" clId="{C3454DFD-4939-44F1-8ECB-3B79B22A66D7}" dt="2019-08-12T06:34:02.354" v="5190"/>
          <ac:graphicFrameMkLst>
            <pc:docMk/>
            <pc:sldMk cId="3715437025" sldId="461"/>
            <ac:graphicFrameMk id="15" creationId="{007153C7-37ED-45D5-A94E-1DCA6CE0DC04}"/>
          </ac:graphicFrameMkLst>
        </pc:graphicFrameChg>
        <pc:graphicFrameChg chg="add mod">
          <ac:chgData name="조현종" userId="baacaf20-275f-407f-9565-6ae4192be07c" providerId="ADAL" clId="{C3454DFD-4939-44F1-8ECB-3B79B22A66D7}" dt="2019-08-19T07:45:55.653" v="5983"/>
          <ac:graphicFrameMkLst>
            <pc:docMk/>
            <pc:sldMk cId="3715437025" sldId="461"/>
            <ac:graphicFrameMk id="17" creationId="{24845435-EBD1-479C-895D-CF0D3DEF8FE2}"/>
          </ac:graphicFrameMkLst>
        </pc:graphicFrameChg>
      </pc:sldChg>
      <pc:sldChg chg="addSp delSp modSp">
        <pc:chgData name="조현종" userId="baacaf20-275f-407f-9565-6ae4192be07c" providerId="ADAL" clId="{C3454DFD-4939-44F1-8ECB-3B79B22A66D7}" dt="2019-08-19T07:45:01.943" v="5979"/>
        <pc:sldMkLst>
          <pc:docMk/>
          <pc:sldMk cId="2214357755" sldId="462"/>
        </pc:sldMkLst>
        <pc:spChg chg="add">
          <ac:chgData name="조현종" userId="baacaf20-275f-407f-9565-6ae4192be07c" providerId="ADAL" clId="{C3454DFD-4939-44F1-8ECB-3B79B22A66D7}" dt="2019-08-12T08:02:30.832" v="5439"/>
          <ac:spMkLst>
            <pc:docMk/>
            <pc:sldMk cId="2214357755" sldId="462"/>
            <ac:spMk id="19" creationId="{377299C1-61AB-4C66-916E-31CEA302A011}"/>
          </ac:spMkLst>
        </pc:spChg>
        <pc:spChg chg="add">
          <ac:chgData name="조현종" userId="baacaf20-275f-407f-9565-6ae4192be07c" providerId="ADAL" clId="{C3454DFD-4939-44F1-8ECB-3B79B22A66D7}" dt="2019-08-12T08:02:30.832" v="5439"/>
          <ac:spMkLst>
            <pc:docMk/>
            <pc:sldMk cId="2214357755" sldId="462"/>
            <ac:spMk id="20" creationId="{3501F5E0-0583-4A7A-9B7C-1882A82642E3}"/>
          </ac:spMkLst>
        </pc:spChg>
        <pc:graphicFrameChg chg="del">
          <ac:chgData name="조현종" userId="baacaf20-275f-407f-9565-6ae4192be07c" providerId="ADAL" clId="{C3454DFD-4939-44F1-8ECB-3B79B22A66D7}" dt="2019-08-12T06:33:59.329" v="5188"/>
          <ac:graphicFrameMkLst>
            <pc:docMk/>
            <pc:sldMk cId="2214357755" sldId="462"/>
            <ac:graphicFrameMk id="5" creationId="{61DA28E7-2C16-403A-88CF-895CAA95EC4B}"/>
          </ac:graphicFrameMkLst>
        </pc:graphicFrameChg>
        <pc:graphicFrameChg chg="add del">
          <ac:chgData name="조현종" userId="baacaf20-275f-407f-9565-6ae4192be07c" providerId="ADAL" clId="{C3454DFD-4939-44F1-8ECB-3B79B22A66D7}" dt="2019-08-12T06:36:06.256" v="5204" actId="478"/>
          <ac:graphicFrameMkLst>
            <pc:docMk/>
            <pc:sldMk cId="2214357755" sldId="462"/>
            <ac:graphicFrameMk id="15" creationId="{BB8EB7DC-B339-4075-9CDE-1E927593B638}"/>
          </ac:graphicFrameMkLst>
        </pc:graphicFrameChg>
        <pc:graphicFrameChg chg="add mod">
          <ac:chgData name="조현종" userId="baacaf20-275f-407f-9565-6ae4192be07c" providerId="ADAL" clId="{C3454DFD-4939-44F1-8ECB-3B79B22A66D7}" dt="2019-08-19T07:45:01.943" v="5979"/>
          <ac:graphicFrameMkLst>
            <pc:docMk/>
            <pc:sldMk cId="2214357755" sldId="462"/>
            <ac:graphicFrameMk id="17" creationId="{04591834-585B-4398-8FB0-9758E438FF1F}"/>
          </ac:graphicFrameMkLst>
        </pc:graphicFrameChg>
      </pc:sldChg>
      <pc:sldChg chg="addSp delSp modSp">
        <pc:chgData name="조현종" userId="baacaf20-275f-407f-9565-6ae4192be07c" providerId="ADAL" clId="{C3454DFD-4939-44F1-8ECB-3B79B22A66D7}" dt="2019-08-19T07:45:37.595" v="5981"/>
        <pc:sldMkLst>
          <pc:docMk/>
          <pc:sldMk cId="1098471183" sldId="463"/>
        </pc:sldMkLst>
        <pc:spChg chg="add">
          <ac:chgData name="조현종" userId="baacaf20-275f-407f-9565-6ae4192be07c" providerId="ADAL" clId="{C3454DFD-4939-44F1-8ECB-3B79B22A66D7}" dt="2019-08-12T08:02:32.825" v="5440"/>
          <ac:spMkLst>
            <pc:docMk/>
            <pc:sldMk cId="1098471183" sldId="463"/>
            <ac:spMk id="19" creationId="{1F5FF408-B07A-4E99-AA2D-8736142A09F9}"/>
          </ac:spMkLst>
        </pc:spChg>
        <pc:spChg chg="add">
          <ac:chgData name="조현종" userId="baacaf20-275f-407f-9565-6ae4192be07c" providerId="ADAL" clId="{C3454DFD-4939-44F1-8ECB-3B79B22A66D7}" dt="2019-08-12T08:02:32.825" v="5440"/>
          <ac:spMkLst>
            <pc:docMk/>
            <pc:sldMk cId="1098471183" sldId="463"/>
            <ac:spMk id="20" creationId="{6E3EE717-9F1A-4E7F-9B85-0D9655DA998E}"/>
          </ac:spMkLst>
        </pc:spChg>
        <pc:graphicFrameChg chg="add del">
          <ac:chgData name="조현종" userId="baacaf20-275f-407f-9565-6ae4192be07c" providerId="ADAL" clId="{C3454DFD-4939-44F1-8ECB-3B79B22A66D7}" dt="2019-08-12T06:37:37.544" v="5232"/>
          <ac:graphicFrameMkLst>
            <pc:docMk/>
            <pc:sldMk cId="1098471183" sldId="463"/>
            <ac:graphicFrameMk id="5" creationId="{61DA28E7-2C16-403A-88CF-895CAA95EC4B}"/>
          </ac:graphicFrameMkLst>
        </pc:graphicFrameChg>
        <pc:graphicFrameChg chg="add del mod">
          <ac:chgData name="조현종" userId="baacaf20-275f-407f-9565-6ae4192be07c" providerId="ADAL" clId="{C3454DFD-4939-44F1-8ECB-3B79B22A66D7}" dt="2019-08-12T06:37:29.950" v="5227"/>
          <ac:graphicFrameMkLst>
            <pc:docMk/>
            <pc:sldMk cId="1098471183" sldId="463"/>
            <ac:graphicFrameMk id="15" creationId="{1B3E06DB-7E1C-458B-9D9A-1580DFDC73A1}"/>
          </ac:graphicFrameMkLst>
        </pc:graphicFrameChg>
        <pc:graphicFrameChg chg="add mod">
          <ac:chgData name="조현종" userId="baacaf20-275f-407f-9565-6ae4192be07c" providerId="ADAL" clId="{C3454DFD-4939-44F1-8ECB-3B79B22A66D7}" dt="2019-08-19T07:45:37.595" v="5981"/>
          <ac:graphicFrameMkLst>
            <pc:docMk/>
            <pc:sldMk cId="1098471183" sldId="463"/>
            <ac:graphicFrameMk id="17" creationId="{EE009301-602A-42B5-9585-34C248807D0E}"/>
          </ac:graphicFrameMkLst>
        </pc:graphicFrameChg>
      </pc:sldChg>
      <pc:sldChg chg="addSp delSp modSp">
        <pc:chgData name="조현종" userId="baacaf20-275f-407f-9565-6ae4192be07c" providerId="ADAL" clId="{C3454DFD-4939-44F1-8ECB-3B79B22A66D7}" dt="2019-08-19T07:41:44.823" v="5967"/>
        <pc:sldMkLst>
          <pc:docMk/>
          <pc:sldMk cId="75064700" sldId="464"/>
        </pc:sldMkLst>
        <pc:spChg chg="add del mod">
          <ac:chgData name="조현종" userId="baacaf20-275f-407f-9565-6ae4192be07c" providerId="ADAL" clId="{C3454DFD-4939-44F1-8ECB-3B79B22A66D7}" dt="2019-08-19T07:37:15.223" v="5937" actId="11529"/>
          <ac:spMkLst>
            <pc:docMk/>
            <pc:sldMk cId="75064700" sldId="464"/>
            <ac:spMk id="5" creationId="{D5487B7A-F961-4EC0-AC77-53BF21B77F85}"/>
          </ac:spMkLst>
        </pc:spChg>
        <pc:spChg chg="mod">
          <ac:chgData name="조현종" userId="baacaf20-275f-407f-9565-6ae4192be07c" providerId="ADAL" clId="{C3454DFD-4939-44F1-8ECB-3B79B22A66D7}" dt="2019-08-12T06:37:52.160" v="5237" actId="167"/>
          <ac:spMkLst>
            <pc:docMk/>
            <pc:sldMk cId="75064700" sldId="464"/>
            <ac:spMk id="16" creationId="{77C3A546-B9C1-4FAA-9368-F7C6E005D3EB}"/>
          </ac:spMkLst>
        </pc:spChg>
        <pc:spChg chg="add mod">
          <ac:chgData name="조현종" userId="baacaf20-275f-407f-9565-6ae4192be07c" providerId="ADAL" clId="{C3454DFD-4939-44F1-8ECB-3B79B22A66D7}" dt="2019-08-12T08:02:40.854" v="5443" actId="1076"/>
          <ac:spMkLst>
            <pc:docMk/>
            <pc:sldMk cId="75064700" sldId="464"/>
            <ac:spMk id="20" creationId="{E7F10C8F-F8DE-4A76-83AD-BEB5A0806E9E}"/>
          </ac:spMkLst>
        </pc:spChg>
        <pc:spChg chg="add mod">
          <ac:chgData name="조현종" userId="baacaf20-275f-407f-9565-6ae4192be07c" providerId="ADAL" clId="{C3454DFD-4939-44F1-8ECB-3B79B22A66D7}" dt="2019-08-12T08:02:44.640" v="5444" actId="1076"/>
          <ac:spMkLst>
            <pc:docMk/>
            <pc:sldMk cId="75064700" sldId="464"/>
            <ac:spMk id="21" creationId="{0A757B9B-42EB-4344-A75C-FF7E619BA4FD}"/>
          </ac:spMkLst>
        </pc:spChg>
        <pc:spChg chg="add del">
          <ac:chgData name="조현종" userId="baacaf20-275f-407f-9565-6ae4192be07c" providerId="ADAL" clId="{C3454DFD-4939-44F1-8ECB-3B79B22A66D7}" dt="2019-08-19T07:37:56.541" v="5955" actId="11529"/>
          <ac:spMkLst>
            <pc:docMk/>
            <pc:sldMk cId="75064700" sldId="464"/>
            <ac:spMk id="26" creationId="{0E275AC4-2BB3-472F-98E2-DAC6F7F1F4D3}"/>
          </ac:spMkLst>
        </pc:spChg>
        <pc:graphicFrameChg chg="add del mod">
          <ac:chgData name="조현종" userId="baacaf20-275f-407f-9565-6ae4192be07c" providerId="ADAL" clId="{C3454DFD-4939-44F1-8ECB-3B79B22A66D7}" dt="2019-08-12T06:37:43.994" v="5235"/>
          <ac:graphicFrameMkLst>
            <pc:docMk/>
            <pc:sldMk cId="75064700" sldId="464"/>
            <ac:graphicFrameMk id="5" creationId="{61DA28E7-2C16-403A-88CF-895CAA95EC4B}"/>
          </ac:graphicFrameMkLst>
        </pc:graphicFrameChg>
        <pc:graphicFrameChg chg="add del ord">
          <ac:chgData name="조현종" userId="baacaf20-275f-407f-9565-6ae4192be07c" providerId="ADAL" clId="{C3454DFD-4939-44F1-8ECB-3B79B22A66D7}" dt="2019-08-12T06:36:56.250" v="5214"/>
          <ac:graphicFrameMkLst>
            <pc:docMk/>
            <pc:sldMk cId="75064700" sldId="464"/>
            <ac:graphicFrameMk id="15" creationId="{6B2E1410-CA67-439A-B4C6-217CF1C858B4}"/>
          </ac:graphicFrameMkLst>
        </pc:graphicFrameChg>
        <pc:graphicFrameChg chg="add del ord">
          <ac:chgData name="조현종" userId="baacaf20-275f-407f-9565-6ae4192be07c" providerId="ADAL" clId="{C3454DFD-4939-44F1-8ECB-3B79B22A66D7}" dt="2019-08-12T06:37:32.436" v="5230"/>
          <ac:graphicFrameMkLst>
            <pc:docMk/>
            <pc:sldMk cId="75064700" sldId="464"/>
            <ac:graphicFrameMk id="17" creationId="{30B070A2-9219-415D-A8B3-7AE7E57B2745}"/>
          </ac:graphicFrameMkLst>
        </pc:graphicFrameChg>
        <pc:graphicFrameChg chg="add mod ord">
          <ac:chgData name="조현종" userId="baacaf20-275f-407f-9565-6ae4192be07c" providerId="ADAL" clId="{C3454DFD-4939-44F1-8ECB-3B79B22A66D7}" dt="2019-08-19T07:41:44.823" v="5967"/>
          <ac:graphicFrameMkLst>
            <pc:docMk/>
            <pc:sldMk cId="75064700" sldId="464"/>
            <ac:graphicFrameMk id="19" creationId="{68742C52-D9CE-41E5-AEE8-4157D7EDF14C}"/>
          </ac:graphicFrameMkLst>
        </pc:graphicFrameChg>
        <pc:inkChg chg="add del">
          <ac:chgData name="조현종" userId="baacaf20-275f-407f-9565-6ae4192be07c" providerId="ADAL" clId="{C3454DFD-4939-44F1-8ECB-3B79B22A66D7}" dt="2019-08-19T07:37:41.914" v="5953" actId="9405"/>
          <ac:inkMkLst>
            <pc:docMk/>
            <pc:sldMk cId="75064700" sldId="464"/>
            <ac:inkMk id="8" creationId="{DA9D7FBA-29EA-4B23-959B-4C45FD1D8E19}"/>
          </ac:inkMkLst>
        </pc:inkChg>
        <pc:inkChg chg="add del">
          <ac:chgData name="조현종" userId="baacaf20-275f-407f-9565-6ae4192be07c" providerId="ADAL" clId="{C3454DFD-4939-44F1-8ECB-3B79B22A66D7}" dt="2019-08-19T07:37:41.454" v="5952" actId="9405"/>
          <ac:inkMkLst>
            <pc:docMk/>
            <pc:sldMk cId="75064700" sldId="464"/>
            <ac:inkMk id="10" creationId="{35858422-7054-4E72-937C-32FA912653E8}"/>
          </ac:inkMkLst>
        </pc:inkChg>
        <pc:inkChg chg="add del">
          <ac:chgData name="조현종" userId="baacaf20-275f-407f-9565-6ae4192be07c" providerId="ADAL" clId="{C3454DFD-4939-44F1-8ECB-3B79B22A66D7}" dt="2019-08-19T07:37:41.064" v="5951" actId="9405"/>
          <ac:inkMkLst>
            <pc:docMk/>
            <pc:sldMk cId="75064700" sldId="464"/>
            <ac:inkMk id="13" creationId="{830740E0-A477-4B7E-98D0-8759946605CB}"/>
          </ac:inkMkLst>
        </pc:inkChg>
        <pc:inkChg chg="add del">
          <ac:chgData name="조현종" userId="baacaf20-275f-407f-9565-6ae4192be07c" providerId="ADAL" clId="{C3454DFD-4939-44F1-8ECB-3B79B22A66D7}" dt="2019-08-19T07:37:40.719" v="5950" actId="9405"/>
          <ac:inkMkLst>
            <pc:docMk/>
            <pc:sldMk cId="75064700" sldId="464"/>
            <ac:inkMk id="15" creationId="{7551F574-BCB9-4EF2-9481-11635425E61A}"/>
          </ac:inkMkLst>
        </pc:inkChg>
        <pc:inkChg chg="add del">
          <ac:chgData name="조현종" userId="baacaf20-275f-407f-9565-6ae4192be07c" providerId="ADAL" clId="{C3454DFD-4939-44F1-8ECB-3B79B22A66D7}" dt="2019-08-19T07:37:40.383" v="5949" actId="9405"/>
          <ac:inkMkLst>
            <pc:docMk/>
            <pc:sldMk cId="75064700" sldId="464"/>
            <ac:inkMk id="17" creationId="{22D077BA-DFCB-46A9-A97A-10DE474E1116}"/>
          </ac:inkMkLst>
        </pc:inkChg>
        <pc:inkChg chg="add del">
          <ac:chgData name="조현종" userId="baacaf20-275f-407f-9565-6ae4192be07c" providerId="ADAL" clId="{C3454DFD-4939-44F1-8ECB-3B79B22A66D7}" dt="2019-08-19T07:37:27.271" v="5946"/>
          <ac:inkMkLst>
            <pc:docMk/>
            <pc:sldMk cId="75064700" sldId="464"/>
            <ac:inkMk id="22" creationId="{1254A3B4-0F07-40C7-8024-EC9EECC81BE4}"/>
          </ac:inkMkLst>
        </pc:inkChg>
        <pc:inkChg chg="add del">
          <ac:chgData name="조현종" userId="baacaf20-275f-407f-9565-6ae4192be07c" providerId="ADAL" clId="{C3454DFD-4939-44F1-8ECB-3B79B22A66D7}" dt="2019-08-19T07:37:40.069" v="5948" actId="9405"/>
          <ac:inkMkLst>
            <pc:docMk/>
            <pc:sldMk cId="75064700" sldId="464"/>
            <ac:inkMk id="23" creationId="{1BBA7683-EEAA-4F51-9071-3F65007EAE0B}"/>
          </ac:inkMkLst>
        </pc:inkChg>
        <pc:inkChg chg="add del">
          <ac:chgData name="조현종" userId="baacaf20-275f-407f-9565-6ae4192be07c" providerId="ADAL" clId="{C3454DFD-4939-44F1-8ECB-3B79B22A66D7}" dt="2019-08-19T07:37:39.731" v="5947" actId="9405"/>
          <ac:inkMkLst>
            <pc:docMk/>
            <pc:sldMk cId="75064700" sldId="464"/>
            <ac:inkMk id="24" creationId="{4110C215-6C99-49BD-A97C-9F961E37451E}"/>
          </ac:inkMkLst>
        </pc:inkChg>
        <pc:inkChg chg="add">
          <ac:chgData name="조현종" userId="baacaf20-275f-407f-9565-6ae4192be07c" providerId="ADAL" clId="{C3454DFD-4939-44F1-8ECB-3B79B22A66D7}" dt="2019-08-19T07:37:27.271" v="5946"/>
          <ac:inkMkLst>
            <pc:docMk/>
            <pc:sldMk cId="75064700" sldId="464"/>
            <ac:inkMk id="25" creationId="{12103FFC-7906-4C30-BE49-9369F61D1BE2}"/>
          </ac:inkMkLst>
        </pc:inkChg>
      </pc:sldChg>
      <pc:sldChg chg="addSp delSp modSp add ord">
        <pc:chgData name="조현종" userId="baacaf20-275f-407f-9565-6ae4192be07c" providerId="ADAL" clId="{C3454DFD-4939-44F1-8ECB-3B79B22A66D7}" dt="2019-08-12T07:29:47.272" v="5252" actId="1076"/>
        <pc:sldMkLst>
          <pc:docMk/>
          <pc:sldMk cId="3212752069" sldId="467"/>
        </pc:sldMkLst>
        <pc:spChg chg="mod">
          <ac:chgData name="조현종" userId="baacaf20-275f-407f-9565-6ae4192be07c" providerId="ADAL" clId="{C3454DFD-4939-44F1-8ECB-3B79B22A66D7}" dt="2019-08-12T06:20:40.701" v="5167"/>
          <ac:spMkLst>
            <pc:docMk/>
            <pc:sldMk cId="3212752069" sldId="467"/>
            <ac:spMk id="2" creationId="{1B52429E-AD8E-4F11-AD8F-F99DED95D7C8}"/>
          </ac:spMkLst>
        </pc:spChg>
        <pc:spChg chg="add del mod">
          <ac:chgData name="조현종" userId="baacaf20-275f-407f-9565-6ae4192be07c" providerId="ADAL" clId="{C3454DFD-4939-44F1-8ECB-3B79B22A66D7}" dt="2019-08-12T06:21:31.229" v="5179" actId="20577"/>
          <ac:spMkLst>
            <pc:docMk/>
            <pc:sldMk cId="3212752069" sldId="467"/>
            <ac:spMk id="3" creationId="{D84A64E9-2ACD-4CC4-AC76-87D19AE0D2AF}"/>
          </ac:spMkLst>
        </pc:spChg>
        <pc:spChg chg="add mod">
          <ac:chgData name="조현종" userId="baacaf20-275f-407f-9565-6ae4192be07c" providerId="ADAL" clId="{C3454DFD-4939-44F1-8ECB-3B79B22A66D7}" dt="2019-08-12T06:17:30.183" v="5133" actId="1076"/>
          <ac:spMkLst>
            <pc:docMk/>
            <pc:sldMk cId="3212752069" sldId="467"/>
            <ac:spMk id="57" creationId="{4930E72D-07C5-43D8-AB45-767A91BA0C99}"/>
          </ac:spMkLst>
        </pc:spChg>
        <pc:spChg chg="add mod">
          <ac:chgData name="조현종" userId="baacaf20-275f-407f-9565-6ae4192be07c" providerId="ADAL" clId="{C3454DFD-4939-44F1-8ECB-3B79B22A66D7}" dt="2019-08-12T06:20:18.887" v="5157" actId="1076"/>
          <ac:spMkLst>
            <pc:docMk/>
            <pc:sldMk cId="3212752069" sldId="467"/>
            <ac:spMk id="58" creationId="{423F627B-0D56-45A4-8AA8-0E1710F12602}"/>
          </ac:spMkLst>
        </pc:spChg>
        <pc:spChg chg="add mod">
          <ac:chgData name="조현종" userId="baacaf20-275f-407f-9565-6ae4192be07c" providerId="ADAL" clId="{C3454DFD-4939-44F1-8ECB-3B79B22A66D7}" dt="2019-08-12T06:20:31.606" v="5166" actId="20577"/>
          <ac:spMkLst>
            <pc:docMk/>
            <pc:sldMk cId="3212752069" sldId="467"/>
            <ac:spMk id="59" creationId="{B63D31A4-704E-42AE-B85F-8FE7B2E17230}"/>
          </ac:spMkLst>
        </pc:spChg>
        <pc:spChg chg="add mod">
          <ac:chgData name="조현종" userId="baacaf20-275f-407f-9565-6ae4192be07c" providerId="ADAL" clId="{C3454DFD-4939-44F1-8ECB-3B79B22A66D7}" dt="2019-08-12T06:39:15.416" v="5246" actId="14100"/>
          <ac:spMkLst>
            <pc:docMk/>
            <pc:sldMk cId="3212752069" sldId="467"/>
            <ac:spMk id="60" creationId="{110BA98E-19A9-40DA-B2E2-5F3143F98D81}"/>
          </ac:spMkLst>
        </pc:spChg>
        <pc:graphicFrameChg chg="add del">
          <ac:chgData name="조현종" userId="baacaf20-275f-407f-9565-6ae4192be07c" providerId="ADAL" clId="{C3454DFD-4939-44F1-8ECB-3B79B22A66D7}" dt="2019-08-12T06:12:07.489" v="5090"/>
          <ac:graphicFrameMkLst>
            <pc:docMk/>
            <pc:sldMk cId="3212752069" sldId="467"/>
            <ac:graphicFrameMk id="54" creationId="{6A504705-593E-4511-8CA0-D86116391431}"/>
          </ac:graphicFrameMkLst>
        </pc:graphicFrameChg>
        <pc:graphicFrameChg chg="add mod ord">
          <ac:chgData name="조현종" userId="baacaf20-275f-407f-9565-6ae4192be07c" providerId="ADAL" clId="{C3454DFD-4939-44F1-8ECB-3B79B22A66D7}" dt="2019-08-12T06:19:23.423" v="5135"/>
          <ac:graphicFrameMkLst>
            <pc:docMk/>
            <pc:sldMk cId="3212752069" sldId="467"/>
            <ac:graphicFrameMk id="55" creationId="{2A874C3D-910E-4B18-9433-BCF729F19D0E}"/>
          </ac:graphicFrameMkLst>
        </pc:graphicFrameChg>
        <pc:graphicFrameChg chg="add mod">
          <ac:chgData name="조현종" userId="baacaf20-275f-407f-9565-6ae4192be07c" providerId="ADAL" clId="{C3454DFD-4939-44F1-8ECB-3B79B22A66D7}" dt="2019-08-12T07:29:47.272" v="5252" actId="1076"/>
          <ac:graphicFrameMkLst>
            <pc:docMk/>
            <pc:sldMk cId="3212752069" sldId="467"/>
            <ac:graphicFrameMk id="61" creationId="{E9169F5F-45DB-4321-A1C3-C102EDA0F864}"/>
          </ac:graphicFrameMkLst>
        </pc:graphicFrameChg>
        <pc:picChg chg="add mod">
          <ac:chgData name="조현종" userId="baacaf20-275f-407f-9565-6ae4192be07c" providerId="ADAL" clId="{C3454DFD-4939-44F1-8ECB-3B79B22A66D7}" dt="2019-08-12T06:17:27.956" v="5132" actId="1076"/>
          <ac:picMkLst>
            <pc:docMk/>
            <pc:sldMk cId="3212752069" sldId="467"/>
            <ac:picMk id="56" creationId="{5FF53309-3F62-4A2A-BF5B-FC075B3BB4A6}"/>
          </ac:picMkLst>
        </pc:picChg>
        <pc:inkChg chg="add del">
          <ac:chgData name="조현종" userId="baacaf20-275f-407f-9565-6ae4192be07c" providerId="ADAL" clId="{C3454DFD-4939-44F1-8ECB-3B79B22A66D7}" dt="2019-08-12T06:16:17.420" v="5111"/>
          <ac:inkMkLst>
            <pc:docMk/>
            <pc:sldMk cId="3212752069" sldId="467"/>
            <ac:inkMk id="5" creationId="{496BA444-129B-4E9A-B77C-4B1913CE25E3}"/>
          </ac:inkMkLst>
        </pc:inkChg>
        <pc:inkChg chg="add del">
          <ac:chgData name="조현종" userId="baacaf20-275f-407f-9565-6ae4192be07c" providerId="ADAL" clId="{C3454DFD-4939-44F1-8ECB-3B79B22A66D7}" dt="2019-08-12T06:11:11.399" v="5044"/>
          <ac:inkMkLst>
            <pc:docMk/>
            <pc:sldMk cId="3212752069" sldId="467"/>
            <ac:inkMk id="6" creationId="{43A6FE73-71D5-4188-A52F-191AF50B4082}"/>
          </ac:inkMkLst>
        </pc:inkChg>
        <pc:inkChg chg="add del">
          <ac:chgData name="조현종" userId="baacaf20-275f-407f-9565-6ae4192be07c" providerId="ADAL" clId="{C3454DFD-4939-44F1-8ECB-3B79B22A66D7}" dt="2019-08-12T06:11:11.399" v="5044"/>
          <ac:inkMkLst>
            <pc:docMk/>
            <pc:sldMk cId="3212752069" sldId="467"/>
            <ac:inkMk id="7" creationId="{EB744242-E4A2-4762-A101-AFE5D0C22FE9}"/>
          </ac:inkMkLst>
        </pc:inkChg>
        <pc:inkChg chg="add del">
          <ac:chgData name="조현종" userId="baacaf20-275f-407f-9565-6ae4192be07c" providerId="ADAL" clId="{C3454DFD-4939-44F1-8ECB-3B79B22A66D7}" dt="2019-08-12T06:11:11.399" v="5044"/>
          <ac:inkMkLst>
            <pc:docMk/>
            <pc:sldMk cId="3212752069" sldId="467"/>
            <ac:inkMk id="8" creationId="{3113344F-71A8-4E77-98EF-AF93B1ACE4A1}"/>
          </ac:inkMkLst>
        </pc:inkChg>
        <pc:inkChg chg="add del">
          <ac:chgData name="조현종" userId="baacaf20-275f-407f-9565-6ae4192be07c" providerId="ADAL" clId="{C3454DFD-4939-44F1-8ECB-3B79B22A66D7}" dt="2019-08-12T06:16:17.425" v="5113"/>
          <ac:inkMkLst>
            <pc:docMk/>
            <pc:sldMk cId="3212752069" sldId="467"/>
            <ac:inkMk id="9" creationId="{84B39D4D-259F-4911-AB3B-F0A383D79FD0}"/>
          </ac:inkMkLst>
        </pc:inkChg>
        <pc:inkChg chg="add del">
          <ac:chgData name="조현종" userId="baacaf20-275f-407f-9565-6ae4192be07c" providerId="ADAL" clId="{C3454DFD-4939-44F1-8ECB-3B79B22A66D7}" dt="2019-08-12T06:11:15.608" v="5047"/>
          <ac:inkMkLst>
            <pc:docMk/>
            <pc:sldMk cId="3212752069" sldId="467"/>
            <ac:inkMk id="10" creationId="{21A7155C-6182-42C0-8BDF-E534F32EED78}"/>
          </ac:inkMkLst>
        </pc:inkChg>
        <pc:inkChg chg="add del">
          <ac:chgData name="조현종" userId="baacaf20-275f-407f-9565-6ae4192be07c" providerId="ADAL" clId="{C3454DFD-4939-44F1-8ECB-3B79B22A66D7}" dt="2019-08-12T06:11:15.608" v="5047"/>
          <ac:inkMkLst>
            <pc:docMk/>
            <pc:sldMk cId="3212752069" sldId="467"/>
            <ac:inkMk id="11" creationId="{8BC9EEB1-0A27-45BB-93F4-C8A1A301D46A}"/>
          </ac:inkMkLst>
        </pc:inkChg>
        <pc:inkChg chg="add del">
          <ac:chgData name="조현종" userId="baacaf20-275f-407f-9565-6ae4192be07c" providerId="ADAL" clId="{C3454DFD-4939-44F1-8ECB-3B79B22A66D7}" dt="2019-08-12T06:11:16.120" v="5049"/>
          <ac:inkMkLst>
            <pc:docMk/>
            <pc:sldMk cId="3212752069" sldId="467"/>
            <ac:inkMk id="12" creationId="{049DD858-88A5-4086-BDF7-DC511ED4ADA0}"/>
          </ac:inkMkLst>
        </pc:inkChg>
        <pc:inkChg chg="add del">
          <ac:chgData name="조현종" userId="baacaf20-275f-407f-9565-6ae4192be07c" providerId="ADAL" clId="{C3454DFD-4939-44F1-8ECB-3B79B22A66D7}" dt="2019-08-12T06:11:16.120" v="5049"/>
          <ac:inkMkLst>
            <pc:docMk/>
            <pc:sldMk cId="3212752069" sldId="467"/>
            <ac:inkMk id="13" creationId="{D7E94F47-4149-4344-838C-2E954CBC62F2}"/>
          </ac:inkMkLst>
        </pc:inkChg>
        <pc:inkChg chg="add del">
          <ac:chgData name="조현종" userId="baacaf20-275f-407f-9565-6ae4192be07c" providerId="ADAL" clId="{C3454DFD-4939-44F1-8ECB-3B79B22A66D7}" dt="2019-08-12T06:11:19.162" v="5054"/>
          <ac:inkMkLst>
            <pc:docMk/>
            <pc:sldMk cId="3212752069" sldId="467"/>
            <ac:inkMk id="14" creationId="{E0195441-B611-4CBC-B312-827258776DD8}"/>
          </ac:inkMkLst>
        </pc:inkChg>
        <pc:inkChg chg="add del">
          <ac:chgData name="조현종" userId="baacaf20-275f-407f-9565-6ae4192be07c" providerId="ADAL" clId="{C3454DFD-4939-44F1-8ECB-3B79B22A66D7}" dt="2019-08-12T06:11:19.162" v="5054"/>
          <ac:inkMkLst>
            <pc:docMk/>
            <pc:sldMk cId="3212752069" sldId="467"/>
            <ac:inkMk id="15" creationId="{41AC5BC9-AB15-4583-9878-FA6104EB9340}"/>
          </ac:inkMkLst>
        </pc:inkChg>
        <pc:inkChg chg="add del">
          <ac:chgData name="조현종" userId="baacaf20-275f-407f-9565-6ae4192be07c" providerId="ADAL" clId="{C3454DFD-4939-44F1-8ECB-3B79B22A66D7}" dt="2019-08-12T06:11:19.162" v="5054"/>
          <ac:inkMkLst>
            <pc:docMk/>
            <pc:sldMk cId="3212752069" sldId="467"/>
            <ac:inkMk id="16" creationId="{3CEB9943-EC42-4109-9490-8F00A36C14AB}"/>
          </ac:inkMkLst>
        </pc:inkChg>
        <pc:inkChg chg="add del">
          <ac:chgData name="조현종" userId="baacaf20-275f-407f-9565-6ae4192be07c" providerId="ADAL" clId="{C3454DFD-4939-44F1-8ECB-3B79B22A66D7}" dt="2019-08-12T06:11:19.162" v="5054"/>
          <ac:inkMkLst>
            <pc:docMk/>
            <pc:sldMk cId="3212752069" sldId="467"/>
            <ac:inkMk id="17" creationId="{383E419B-033B-4002-A113-5716B2D03D4E}"/>
          </ac:inkMkLst>
        </pc:inkChg>
        <pc:inkChg chg="add del">
          <ac:chgData name="조현종" userId="baacaf20-275f-407f-9565-6ae4192be07c" providerId="ADAL" clId="{C3454DFD-4939-44F1-8ECB-3B79B22A66D7}" dt="2019-08-12T06:11:19.162" v="5054"/>
          <ac:inkMkLst>
            <pc:docMk/>
            <pc:sldMk cId="3212752069" sldId="467"/>
            <ac:inkMk id="18" creationId="{AB17F87C-71D9-48F0-9888-7DE2E98569D4}"/>
          </ac:inkMkLst>
        </pc:inkChg>
        <pc:inkChg chg="add del">
          <ac:chgData name="조현종" userId="baacaf20-275f-407f-9565-6ae4192be07c" providerId="ADAL" clId="{C3454DFD-4939-44F1-8ECB-3B79B22A66D7}" dt="2019-08-12T06:11:21.861" v="5058"/>
          <ac:inkMkLst>
            <pc:docMk/>
            <pc:sldMk cId="3212752069" sldId="467"/>
            <ac:inkMk id="19" creationId="{F4FC8C7C-C746-440C-8422-3AA5C5492344}"/>
          </ac:inkMkLst>
        </pc:inkChg>
        <pc:inkChg chg="add del">
          <ac:chgData name="조현종" userId="baacaf20-275f-407f-9565-6ae4192be07c" providerId="ADAL" clId="{C3454DFD-4939-44F1-8ECB-3B79B22A66D7}" dt="2019-08-12T06:11:21.861" v="5058"/>
          <ac:inkMkLst>
            <pc:docMk/>
            <pc:sldMk cId="3212752069" sldId="467"/>
            <ac:inkMk id="20" creationId="{3E2EB87C-94B2-49E5-81B2-1C08D8AF5D95}"/>
          </ac:inkMkLst>
        </pc:inkChg>
        <pc:inkChg chg="add del">
          <ac:chgData name="조현종" userId="baacaf20-275f-407f-9565-6ae4192be07c" providerId="ADAL" clId="{C3454DFD-4939-44F1-8ECB-3B79B22A66D7}" dt="2019-08-12T06:11:21.861" v="5058"/>
          <ac:inkMkLst>
            <pc:docMk/>
            <pc:sldMk cId="3212752069" sldId="467"/>
            <ac:inkMk id="21" creationId="{E7D27432-AFE9-4804-B699-7D15D775559B}"/>
          </ac:inkMkLst>
        </pc:inkChg>
        <pc:inkChg chg="add del">
          <ac:chgData name="조현종" userId="baacaf20-275f-407f-9565-6ae4192be07c" providerId="ADAL" clId="{C3454DFD-4939-44F1-8ECB-3B79B22A66D7}" dt="2019-08-12T06:11:21.861" v="5058"/>
          <ac:inkMkLst>
            <pc:docMk/>
            <pc:sldMk cId="3212752069" sldId="467"/>
            <ac:inkMk id="22" creationId="{42744ED4-2D83-41B2-A00D-6B1AD7094CA5}"/>
          </ac:inkMkLst>
        </pc:inkChg>
        <pc:inkChg chg="add del">
          <ac:chgData name="조현종" userId="baacaf20-275f-407f-9565-6ae4192be07c" providerId="ADAL" clId="{C3454DFD-4939-44F1-8ECB-3B79B22A66D7}" dt="2019-08-12T06:16:17.426" v="5115"/>
          <ac:inkMkLst>
            <pc:docMk/>
            <pc:sldMk cId="3212752069" sldId="467"/>
            <ac:inkMk id="23" creationId="{8EA9D6F4-8D0C-4351-A3EF-077328A0E12D}"/>
          </ac:inkMkLst>
        </pc:inkChg>
        <pc:inkChg chg="add del">
          <ac:chgData name="조현종" userId="baacaf20-275f-407f-9565-6ae4192be07c" providerId="ADAL" clId="{C3454DFD-4939-44F1-8ECB-3B79B22A66D7}" dt="2019-08-12T06:11:28.804" v="5062"/>
          <ac:inkMkLst>
            <pc:docMk/>
            <pc:sldMk cId="3212752069" sldId="467"/>
            <ac:inkMk id="24" creationId="{FA72023C-7DA0-455D-B553-F60BDDF649D6}"/>
          </ac:inkMkLst>
        </pc:inkChg>
        <pc:inkChg chg="add del">
          <ac:chgData name="조현종" userId="baacaf20-275f-407f-9565-6ae4192be07c" providerId="ADAL" clId="{C3454DFD-4939-44F1-8ECB-3B79B22A66D7}" dt="2019-08-12T06:11:28.804" v="5062"/>
          <ac:inkMkLst>
            <pc:docMk/>
            <pc:sldMk cId="3212752069" sldId="467"/>
            <ac:inkMk id="25" creationId="{64B02FD8-1387-48E1-8639-71A6E76D2874}"/>
          </ac:inkMkLst>
        </pc:inkChg>
        <pc:inkChg chg="add del">
          <ac:chgData name="조현종" userId="baacaf20-275f-407f-9565-6ae4192be07c" providerId="ADAL" clId="{C3454DFD-4939-44F1-8ECB-3B79B22A66D7}" dt="2019-08-12T06:11:28.804" v="5062"/>
          <ac:inkMkLst>
            <pc:docMk/>
            <pc:sldMk cId="3212752069" sldId="467"/>
            <ac:inkMk id="26" creationId="{A1925EDB-A730-4605-BF3A-3F867AA91D74}"/>
          </ac:inkMkLst>
        </pc:inkChg>
        <pc:inkChg chg="add del">
          <ac:chgData name="조현종" userId="baacaf20-275f-407f-9565-6ae4192be07c" providerId="ADAL" clId="{C3454DFD-4939-44F1-8ECB-3B79B22A66D7}" dt="2019-08-12T06:16:17.426" v="5114"/>
          <ac:inkMkLst>
            <pc:docMk/>
            <pc:sldMk cId="3212752069" sldId="467"/>
            <ac:inkMk id="27" creationId="{3BCAA2F4-548C-4855-B01F-DC0EF350B388}"/>
          </ac:inkMkLst>
        </pc:inkChg>
        <pc:inkChg chg="add del">
          <ac:chgData name="조현종" userId="baacaf20-275f-407f-9565-6ae4192be07c" providerId="ADAL" clId="{C3454DFD-4939-44F1-8ECB-3B79B22A66D7}" dt="2019-08-12T06:11:37.751" v="5078"/>
          <ac:inkMkLst>
            <pc:docMk/>
            <pc:sldMk cId="3212752069" sldId="467"/>
            <ac:inkMk id="28" creationId="{F262E7C5-586A-4ACC-8F2F-6BF8BE273C86}"/>
          </ac:inkMkLst>
        </pc:inkChg>
        <pc:inkChg chg="add del">
          <ac:chgData name="조현종" userId="baacaf20-275f-407f-9565-6ae4192be07c" providerId="ADAL" clId="{C3454DFD-4939-44F1-8ECB-3B79B22A66D7}" dt="2019-08-12T06:11:37.751" v="5078"/>
          <ac:inkMkLst>
            <pc:docMk/>
            <pc:sldMk cId="3212752069" sldId="467"/>
            <ac:inkMk id="29" creationId="{806EAD8F-FCE1-4A13-9F37-B48489E824F7}"/>
          </ac:inkMkLst>
        </pc:inkChg>
        <pc:inkChg chg="add del">
          <ac:chgData name="조현종" userId="baacaf20-275f-407f-9565-6ae4192be07c" providerId="ADAL" clId="{C3454DFD-4939-44F1-8ECB-3B79B22A66D7}" dt="2019-08-12T06:11:37.751" v="5078"/>
          <ac:inkMkLst>
            <pc:docMk/>
            <pc:sldMk cId="3212752069" sldId="467"/>
            <ac:inkMk id="30" creationId="{38AB6C47-8C5B-4718-9F39-3D2BBFEF64A7}"/>
          </ac:inkMkLst>
        </pc:inkChg>
        <pc:inkChg chg="add del">
          <ac:chgData name="조현종" userId="baacaf20-275f-407f-9565-6ae4192be07c" providerId="ADAL" clId="{C3454DFD-4939-44F1-8ECB-3B79B22A66D7}" dt="2019-08-12T06:11:37.751" v="5078"/>
          <ac:inkMkLst>
            <pc:docMk/>
            <pc:sldMk cId="3212752069" sldId="467"/>
            <ac:inkMk id="31" creationId="{34F4F9BD-6A59-45D1-B90F-CDEAD3209669}"/>
          </ac:inkMkLst>
        </pc:inkChg>
        <pc:inkChg chg="add del">
          <ac:chgData name="조현종" userId="baacaf20-275f-407f-9565-6ae4192be07c" providerId="ADAL" clId="{C3454DFD-4939-44F1-8ECB-3B79B22A66D7}" dt="2019-08-12T06:11:37.751" v="5078"/>
          <ac:inkMkLst>
            <pc:docMk/>
            <pc:sldMk cId="3212752069" sldId="467"/>
            <ac:inkMk id="32" creationId="{E6381201-B429-4F32-A55C-04F624F8E534}"/>
          </ac:inkMkLst>
        </pc:inkChg>
        <pc:inkChg chg="add del">
          <ac:chgData name="조현종" userId="baacaf20-275f-407f-9565-6ae4192be07c" providerId="ADAL" clId="{C3454DFD-4939-44F1-8ECB-3B79B22A66D7}" dt="2019-08-12T06:11:37.751" v="5078"/>
          <ac:inkMkLst>
            <pc:docMk/>
            <pc:sldMk cId="3212752069" sldId="467"/>
            <ac:inkMk id="33" creationId="{6B05673D-3423-43A9-BC8C-8A38A8DBCA1C}"/>
          </ac:inkMkLst>
        </pc:inkChg>
        <pc:inkChg chg="add del">
          <ac:chgData name="조현종" userId="baacaf20-275f-407f-9565-6ae4192be07c" providerId="ADAL" clId="{C3454DFD-4939-44F1-8ECB-3B79B22A66D7}" dt="2019-08-12T06:11:37.751" v="5078"/>
          <ac:inkMkLst>
            <pc:docMk/>
            <pc:sldMk cId="3212752069" sldId="467"/>
            <ac:inkMk id="34" creationId="{1E2CC1DC-70CD-4A43-B3AB-6D457587C1A1}"/>
          </ac:inkMkLst>
        </pc:inkChg>
        <pc:inkChg chg="add del">
          <ac:chgData name="조현종" userId="baacaf20-275f-407f-9565-6ae4192be07c" providerId="ADAL" clId="{C3454DFD-4939-44F1-8ECB-3B79B22A66D7}" dt="2019-08-12T06:11:37.751" v="5078"/>
          <ac:inkMkLst>
            <pc:docMk/>
            <pc:sldMk cId="3212752069" sldId="467"/>
            <ac:inkMk id="35" creationId="{6219082B-9647-464E-9951-17B43689BB8E}"/>
          </ac:inkMkLst>
        </pc:inkChg>
        <pc:inkChg chg="add del">
          <ac:chgData name="조현종" userId="baacaf20-275f-407f-9565-6ae4192be07c" providerId="ADAL" clId="{C3454DFD-4939-44F1-8ECB-3B79B22A66D7}" dt="2019-08-12T06:11:37.751" v="5078"/>
          <ac:inkMkLst>
            <pc:docMk/>
            <pc:sldMk cId="3212752069" sldId="467"/>
            <ac:inkMk id="36" creationId="{D5A2D5DC-95BE-4F62-A2C5-7EA670B7B0CC}"/>
          </ac:inkMkLst>
        </pc:inkChg>
        <pc:inkChg chg="add del">
          <ac:chgData name="조현종" userId="baacaf20-275f-407f-9565-6ae4192be07c" providerId="ADAL" clId="{C3454DFD-4939-44F1-8ECB-3B79B22A66D7}" dt="2019-08-12T06:11:37.751" v="5078"/>
          <ac:inkMkLst>
            <pc:docMk/>
            <pc:sldMk cId="3212752069" sldId="467"/>
            <ac:inkMk id="37" creationId="{B5AE5E34-0E1A-4B19-B74F-683EF18EFC4E}"/>
          </ac:inkMkLst>
        </pc:inkChg>
        <pc:inkChg chg="add del">
          <ac:chgData name="조현종" userId="baacaf20-275f-407f-9565-6ae4192be07c" providerId="ADAL" clId="{C3454DFD-4939-44F1-8ECB-3B79B22A66D7}" dt="2019-08-12T06:11:37.751" v="5078"/>
          <ac:inkMkLst>
            <pc:docMk/>
            <pc:sldMk cId="3212752069" sldId="467"/>
            <ac:inkMk id="38" creationId="{2553992D-0754-4601-8322-CC348B1306EA}"/>
          </ac:inkMkLst>
        </pc:inkChg>
        <pc:inkChg chg="add del">
          <ac:chgData name="조현종" userId="baacaf20-275f-407f-9565-6ae4192be07c" providerId="ADAL" clId="{C3454DFD-4939-44F1-8ECB-3B79B22A66D7}" dt="2019-08-12T06:11:37.751" v="5078"/>
          <ac:inkMkLst>
            <pc:docMk/>
            <pc:sldMk cId="3212752069" sldId="467"/>
            <ac:inkMk id="39" creationId="{E68C037F-947B-4296-8A01-1E914C37E4FC}"/>
          </ac:inkMkLst>
        </pc:inkChg>
        <pc:inkChg chg="add del">
          <ac:chgData name="조현종" userId="baacaf20-275f-407f-9565-6ae4192be07c" providerId="ADAL" clId="{C3454DFD-4939-44F1-8ECB-3B79B22A66D7}" dt="2019-08-12T06:11:37.751" v="5078"/>
          <ac:inkMkLst>
            <pc:docMk/>
            <pc:sldMk cId="3212752069" sldId="467"/>
            <ac:inkMk id="40" creationId="{48546E9F-993F-47C1-B298-BA8B40180018}"/>
          </ac:inkMkLst>
        </pc:inkChg>
        <pc:inkChg chg="add del">
          <ac:chgData name="조현종" userId="baacaf20-275f-407f-9565-6ae4192be07c" providerId="ADAL" clId="{C3454DFD-4939-44F1-8ECB-3B79B22A66D7}" dt="2019-08-12T06:11:37.751" v="5078"/>
          <ac:inkMkLst>
            <pc:docMk/>
            <pc:sldMk cId="3212752069" sldId="467"/>
            <ac:inkMk id="41" creationId="{EC442357-0464-4D1F-8FF6-E77643A39151}"/>
          </ac:inkMkLst>
        </pc:inkChg>
        <pc:inkChg chg="add del">
          <ac:chgData name="조현종" userId="baacaf20-275f-407f-9565-6ae4192be07c" providerId="ADAL" clId="{C3454DFD-4939-44F1-8ECB-3B79B22A66D7}" dt="2019-08-12T06:11:37.751" v="5078"/>
          <ac:inkMkLst>
            <pc:docMk/>
            <pc:sldMk cId="3212752069" sldId="467"/>
            <ac:inkMk id="42" creationId="{F10332F5-4096-4B39-902F-58156D11F567}"/>
          </ac:inkMkLst>
        </pc:inkChg>
        <pc:inkChg chg="add del">
          <ac:chgData name="조현종" userId="baacaf20-275f-407f-9565-6ae4192be07c" providerId="ADAL" clId="{C3454DFD-4939-44F1-8ECB-3B79B22A66D7}" dt="2019-08-12T06:16:17.427" v="5116"/>
          <ac:inkMkLst>
            <pc:docMk/>
            <pc:sldMk cId="3212752069" sldId="467"/>
            <ac:inkMk id="43" creationId="{60E8E4DA-6A4E-4B13-B257-F0851700CFDE}"/>
          </ac:inkMkLst>
        </pc:inkChg>
        <pc:inkChg chg="add del">
          <ac:chgData name="조현종" userId="baacaf20-275f-407f-9565-6ae4192be07c" providerId="ADAL" clId="{C3454DFD-4939-44F1-8ECB-3B79B22A66D7}" dt="2019-08-12T06:11:42.930" v="5088"/>
          <ac:inkMkLst>
            <pc:docMk/>
            <pc:sldMk cId="3212752069" sldId="467"/>
            <ac:inkMk id="44" creationId="{A69B0D04-75BC-48FC-9C7C-589A127D40A9}"/>
          </ac:inkMkLst>
        </pc:inkChg>
        <pc:inkChg chg="add del">
          <ac:chgData name="조현종" userId="baacaf20-275f-407f-9565-6ae4192be07c" providerId="ADAL" clId="{C3454DFD-4939-44F1-8ECB-3B79B22A66D7}" dt="2019-08-12T06:11:42.930" v="5088"/>
          <ac:inkMkLst>
            <pc:docMk/>
            <pc:sldMk cId="3212752069" sldId="467"/>
            <ac:inkMk id="45" creationId="{7C78B42A-FC05-45F7-AB6A-F490348DF495}"/>
          </ac:inkMkLst>
        </pc:inkChg>
        <pc:inkChg chg="add del">
          <ac:chgData name="조현종" userId="baacaf20-275f-407f-9565-6ae4192be07c" providerId="ADAL" clId="{C3454DFD-4939-44F1-8ECB-3B79B22A66D7}" dt="2019-08-12T06:11:42.930" v="5088"/>
          <ac:inkMkLst>
            <pc:docMk/>
            <pc:sldMk cId="3212752069" sldId="467"/>
            <ac:inkMk id="46" creationId="{F3CC7009-F548-41AE-9298-1FE83073167F}"/>
          </ac:inkMkLst>
        </pc:inkChg>
        <pc:inkChg chg="add del">
          <ac:chgData name="조현종" userId="baacaf20-275f-407f-9565-6ae4192be07c" providerId="ADAL" clId="{C3454DFD-4939-44F1-8ECB-3B79B22A66D7}" dt="2019-08-12T06:11:42.930" v="5088"/>
          <ac:inkMkLst>
            <pc:docMk/>
            <pc:sldMk cId="3212752069" sldId="467"/>
            <ac:inkMk id="47" creationId="{B5D1BF81-0F54-415A-BA8F-D2A6BF6D7911}"/>
          </ac:inkMkLst>
        </pc:inkChg>
        <pc:inkChg chg="add del">
          <ac:chgData name="조현종" userId="baacaf20-275f-407f-9565-6ae4192be07c" providerId="ADAL" clId="{C3454DFD-4939-44F1-8ECB-3B79B22A66D7}" dt="2019-08-12T06:11:42.930" v="5088"/>
          <ac:inkMkLst>
            <pc:docMk/>
            <pc:sldMk cId="3212752069" sldId="467"/>
            <ac:inkMk id="48" creationId="{DB80C66B-B86D-4414-9284-0DD30CCBF784}"/>
          </ac:inkMkLst>
        </pc:inkChg>
        <pc:inkChg chg="add del">
          <ac:chgData name="조현종" userId="baacaf20-275f-407f-9565-6ae4192be07c" providerId="ADAL" clId="{C3454DFD-4939-44F1-8ECB-3B79B22A66D7}" dt="2019-08-12T06:11:42.930" v="5088"/>
          <ac:inkMkLst>
            <pc:docMk/>
            <pc:sldMk cId="3212752069" sldId="467"/>
            <ac:inkMk id="49" creationId="{BFAD4100-67DF-420B-A624-8B276F736296}"/>
          </ac:inkMkLst>
        </pc:inkChg>
        <pc:inkChg chg="add del">
          <ac:chgData name="조현종" userId="baacaf20-275f-407f-9565-6ae4192be07c" providerId="ADAL" clId="{C3454DFD-4939-44F1-8ECB-3B79B22A66D7}" dt="2019-08-12T06:11:42.930" v="5088"/>
          <ac:inkMkLst>
            <pc:docMk/>
            <pc:sldMk cId="3212752069" sldId="467"/>
            <ac:inkMk id="50" creationId="{8FBAFF32-7036-4D33-A89F-8EF760CF538A}"/>
          </ac:inkMkLst>
        </pc:inkChg>
        <pc:inkChg chg="add del">
          <ac:chgData name="조현종" userId="baacaf20-275f-407f-9565-6ae4192be07c" providerId="ADAL" clId="{C3454DFD-4939-44F1-8ECB-3B79B22A66D7}" dt="2019-08-12T06:11:42.930" v="5088"/>
          <ac:inkMkLst>
            <pc:docMk/>
            <pc:sldMk cId="3212752069" sldId="467"/>
            <ac:inkMk id="51" creationId="{EDA84043-2FAE-4580-921E-B14FA44C08AB}"/>
          </ac:inkMkLst>
        </pc:inkChg>
        <pc:inkChg chg="add del">
          <ac:chgData name="조현종" userId="baacaf20-275f-407f-9565-6ae4192be07c" providerId="ADAL" clId="{C3454DFD-4939-44F1-8ECB-3B79B22A66D7}" dt="2019-08-12T06:11:42.930" v="5088"/>
          <ac:inkMkLst>
            <pc:docMk/>
            <pc:sldMk cId="3212752069" sldId="467"/>
            <ac:inkMk id="52" creationId="{B930019E-92FD-4AE7-A3ED-2C1F37F43148}"/>
          </ac:inkMkLst>
        </pc:inkChg>
        <pc:inkChg chg="add del">
          <ac:chgData name="조현종" userId="baacaf20-275f-407f-9565-6ae4192be07c" providerId="ADAL" clId="{C3454DFD-4939-44F1-8ECB-3B79B22A66D7}" dt="2019-08-12T06:16:17.425" v="5112"/>
          <ac:inkMkLst>
            <pc:docMk/>
            <pc:sldMk cId="3212752069" sldId="467"/>
            <ac:inkMk id="53" creationId="{21680F01-99FE-4997-8FB3-440FD11016DF}"/>
          </ac:inkMkLst>
        </pc:inkChg>
      </pc:sldChg>
      <pc:sldChg chg="addSp modSp add">
        <pc:chgData name="조현종" userId="baacaf20-275f-407f-9565-6ae4192be07c" providerId="ADAL" clId="{C3454DFD-4939-44F1-8ECB-3B79B22A66D7}" dt="2019-08-20T07:50:22.049" v="6108" actId="20577"/>
        <pc:sldMkLst>
          <pc:docMk/>
          <pc:sldMk cId="4249363187" sldId="470"/>
        </pc:sldMkLst>
        <pc:spChg chg="mod">
          <ac:chgData name="조현종" userId="baacaf20-275f-407f-9565-6ae4192be07c" providerId="ADAL" clId="{C3454DFD-4939-44F1-8ECB-3B79B22A66D7}" dt="2019-08-14T06:00:57.815" v="5678"/>
          <ac:spMkLst>
            <pc:docMk/>
            <pc:sldMk cId="4249363187" sldId="470"/>
            <ac:spMk id="2" creationId="{A808B0DE-239C-4DEB-B661-62EB7019A819}"/>
          </ac:spMkLst>
        </pc:spChg>
        <pc:spChg chg="mod">
          <ac:chgData name="조현종" userId="baacaf20-275f-407f-9565-6ae4192be07c" providerId="ADAL" clId="{C3454DFD-4939-44F1-8ECB-3B79B22A66D7}" dt="2019-08-14T04:30:25.346" v="5652" actId="20577"/>
          <ac:spMkLst>
            <pc:docMk/>
            <pc:sldMk cId="4249363187" sldId="470"/>
            <ac:spMk id="3" creationId="{839D22F8-4B67-4069-9B05-29E6EC8758A4}"/>
          </ac:spMkLst>
        </pc:spChg>
        <pc:spChg chg="add mod">
          <ac:chgData name="조현종" userId="baacaf20-275f-407f-9565-6ae4192be07c" providerId="ADAL" clId="{C3454DFD-4939-44F1-8ECB-3B79B22A66D7}" dt="2019-08-20T07:50:22.049" v="6108" actId="20577"/>
          <ac:spMkLst>
            <pc:docMk/>
            <pc:sldMk cId="4249363187" sldId="470"/>
            <ac:spMk id="6" creationId="{9A4A5BC7-F125-46BF-8AB7-6E029E361F8E}"/>
          </ac:spMkLst>
        </pc:spChg>
        <pc:graphicFrameChg chg="add mod">
          <ac:chgData name="조현종" userId="baacaf20-275f-407f-9565-6ae4192be07c" providerId="ADAL" clId="{C3454DFD-4939-44F1-8ECB-3B79B22A66D7}" dt="2019-08-15T05:00:08.170" v="5688" actId="1076"/>
          <ac:graphicFrameMkLst>
            <pc:docMk/>
            <pc:sldMk cId="4249363187" sldId="470"/>
            <ac:graphicFrameMk id="5" creationId="{CBD11D99-A228-4485-823E-BAE17AC67FB7}"/>
          </ac:graphicFrameMkLst>
        </pc:graphicFrameChg>
      </pc:sldChg>
      <pc:sldChg chg="del">
        <pc:chgData name="조현종" userId="baacaf20-275f-407f-9565-6ae4192be07c" providerId="ADAL" clId="{C3454DFD-4939-44F1-8ECB-3B79B22A66D7}" dt="2019-08-20T07:33:43.270" v="6045" actId="2696"/>
        <pc:sldMkLst>
          <pc:docMk/>
          <pc:sldMk cId="3048351338" sldId="472"/>
        </pc:sldMkLst>
      </pc:sldChg>
    </pc:docChg>
  </pc:docChgLst>
  <pc:docChgLst>
    <pc:chgData name="박찬식" userId="ebd0db40-403f-4652-b1a4-b94f782d1510" providerId="ADAL" clId="{A1E64C3C-D5B7-4D8B-8A5D-413B5B5B704A}"/>
    <pc:docChg chg="undo custSel addSld modSld">
      <pc:chgData name="박찬식" userId="ebd0db40-403f-4652-b1a4-b94f782d1510" providerId="ADAL" clId="{A1E64C3C-D5B7-4D8B-8A5D-413B5B5B704A}" dt="2019-08-20T07:31:49.862" v="201"/>
      <pc:docMkLst>
        <pc:docMk/>
      </pc:docMkLst>
      <pc:sldChg chg="modSp">
        <pc:chgData name="박찬식" userId="ebd0db40-403f-4652-b1a4-b94f782d1510" providerId="ADAL" clId="{A1E64C3C-D5B7-4D8B-8A5D-413B5B5B704A}" dt="2019-08-20T07:18:42.465" v="121"/>
        <pc:sldMkLst>
          <pc:docMk/>
          <pc:sldMk cId="3445872964" sldId="443"/>
        </pc:sldMkLst>
        <pc:graphicFrameChg chg="mod">
          <ac:chgData name="박찬식" userId="ebd0db40-403f-4652-b1a4-b94f782d1510" providerId="ADAL" clId="{A1E64C3C-D5B7-4D8B-8A5D-413B5B5B704A}" dt="2019-08-20T07:18:42.465" v="121"/>
          <ac:graphicFrameMkLst>
            <pc:docMk/>
            <pc:sldMk cId="3445872964" sldId="443"/>
            <ac:graphicFrameMk id="12" creationId="{61CBC48F-8F79-4DF7-A548-F2D86543CB19}"/>
          </ac:graphicFrameMkLst>
        </pc:graphicFrameChg>
      </pc:sldChg>
      <pc:sldChg chg="addSp delSp modSp">
        <pc:chgData name="박찬식" userId="ebd0db40-403f-4652-b1a4-b94f782d1510" providerId="ADAL" clId="{A1E64C3C-D5B7-4D8B-8A5D-413B5B5B704A}" dt="2019-08-20T07:20:20.283" v="138" actId="1076"/>
        <pc:sldMkLst>
          <pc:docMk/>
          <pc:sldMk cId="1002015741" sldId="444"/>
        </pc:sldMkLst>
        <pc:graphicFrameChg chg="add mod">
          <ac:chgData name="박찬식" userId="ebd0db40-403f-4652-b1a4-b94f782d1510" providerId="ADAL" clId="{A1E64C3C-D5B7-4D8B-8A5D-413B5B5B704A}" dt="2019-08-20T07:20:20.283" v="138" actId="1076"/>
          <ac:graphicFrameMkLst>
            <pc:docMk/>
            <pc:sldMk cId="1002015741" sldId="444"/>
            <ac:graphicFrameMk id="10" creationId="{C71AB3F4-905D-4804-B84B-2164F1C666DD}"/>
          </ac:graphicFrameMkLst>
        </pc:graphicFrameChg>
        <pc:graphicFrameChg chg="del">
          <ac:chgData name="박찬식" userId="ebd0db40-403f-4652-b1a4-b94f782d1510" providerId="ADAL" clId="{A1E64C3C-D5B7-4D8B-8A5D-413B5B5B704A}" dt="2019-08-20T07:19:54.403" v="127" actId="478"/>
          <ac:graphicFrameMkLst>
            <pc:docMk/>
            <pc:sldMk cId="1002015741" sldId="444"/>
            <ac:graphicFrameMk id="12" creationId="{61CBC48F-8F79-4DF7-A548-F2D86543CB19}"/>
          </ac:graphicFrameMkLst>
        </pc:graphicFrameChg>
      </pc:sldChg>
      <pc:sldChg chg="addSp delSp modSp">
        <pc:chgData name="박찬식" userId="ebd0db40-403f-4652-b1a4-b94f782d1510" providerId="ADAL" clId="{A1E64C3C-D5B7-4D8B-8A5D-413B5B5B704A}" dt="2019-08-20T07:21:06.450" v="143"/>
        <pc:sldMkLst>
          <pc:docMk/>
          <pc:sldMk cId="3003679633" sldId="445"/>
        </pc:sldMkLst>
        <pc:graphicFrameChg chg="add mod">
          <ac:chgData name="박찬식" userId="ebd0db40-403f-4652-b1a4-b94f782d1510" providerId="ADAL" clId="{A1E64C3C-D5B7-4D8B-8A5D-413B5B5B704A}" dt="2019-08-20T07:21:06.450" v="143"/>
          <ac:graphicFrameMkLst>
            <pc:docMk/>
            <pc:sldMk cId="3003679633" sldId="445"/>
            <ac:graphicFrameMk id="10" creationId="{F6B2AF40-BAE5-4709-83FE-9840F316455E}"/>
          </ac:graphicFrameMkLst>
        </pc:graphicFrameChg>
        <pc:graphicFrameChg chg="del">
          <ac:chgData name="박찬식" userId="ebd0db40-403f-4652-b1a4-b94f782d1510" providerId="ADAL" clId="{A1E64C3C-D5B7-4D8B-8A5D-413B5B5B704A}" dt="2019-08-20T07:20:36.222" v="139" actId="478"/>
          <ac:graphicFrameMkLst>
            <pc:docMk/>
            <pc:sldMk cId="3003679633" sldId="445"/>
            <ac:graphicFrameMk id="12" creationId="{61CBC48F-8F79-4DF7-A548-F2D86543CB19}"/>
          </ac:graphicFrameMkLst>
        </pc:graphicFrameChg>
      </pc:sldChg>
      <pc:sldChg chg="addSp delSp modSp">
        <pc:chgData name="박찬식" userId="ebd0db40-403f-4652-b1a4-b94f782d1510" providerId="ADAL" clId="{A1E64C3C-D5B7-4D8B-8A5D-413B5B5B704A}" dt="2019-08-20T07:22:45.368" v="150"/>
        <pc:sldMkLst>
          <pc:docMk/>
          <pc:sldMk cId="3091153799" sldId="446"/>
        </pc:sldMkLst>
        <pc:graphicFrameChg chg="add mod">
          <ac:chgData name="박찬식" userId="ebd0db40-403f-4652-b1a4-b94f782d1510" providerId="ADAL" clId="{A1E64C3C-D5B7-4D8B-8A5D-413B5B5B704A}" dt="2019-08-20T07:22:45.368" v="150"/>
          <ac:graphicFrameMkLst>
            <pc:docMk/>
            <pc:sldMk cId="3091153799" sldId="446"/>
            <ac:graphicFrameMk id="10" creationId="{FB259671-BA9C-4426-886A-A0EA0D09FD99}"/>
          </ac:graphicFrameMkLst>
        </pc:graphicFrameChg>
        <pc:graphicFrameChg chg="del">
          <ac:chgData name="박찬식" userId="ebd0db40-403f-4652-b1a4-b94f782d1510" providerId="ADAL" clId="{A1E64C3C-D5B7-4D8B-8A5D-413B5B5B704A}" dt="2019-08-20T07:21:35.217" v="145" actId="478"/>
          <ac:graphicFrameMkLst>
            <pc:docMk/>
            <pc:sldMk cId="3091153799" sldId="446"/>
            <ac:graphicFrameMk id="12" creationId="{61CBC48F-8F79-4DF7-A548-F2D86543CB19}"/>
          </ac:graphicFrameMkLst>
        </pc:graphicFrameChg>
      </pc:sldChg>
      <pc:sldChg chg="addSp delSp modSp">
        <pc:chgData name="박찬식" userId="ebd0db40-403f-4652-b1a4-b94f782d1510" providerId="ADAL" clId="{A1E64C3C-D5B7-4D8B-8A5D-413B5B5B704A}" dt="2019-08-20T07:23:53.838" v="155"/>
        <pc:sldMkLst>
          <pc:docMk/>
          <pc:sldMk cId="1183587456" sldId="447"/>
        </pc:sldMkLst>
        <pc:graphicFrameChg chg="add mod">
          <ac:chgData name="박찬식" userId="ebd0db40-403f-4652-b1a4-b94f782d1510" providerId="ADAL" clId="{A1E64C3C-D5B7-4D8B-8A5D-413B5B5B704A}" dt="2019-08-20T07:23:53.838" v="155"/>
          <ac:graphicFrameMkLst>
            <pc:docMk/>
            <pc:sldMk cId="1183587456" sldId="447"/>
            <ac:graphicFrameMk id="10" creationId="{FFC3AC11-C45C-4254-94DF-7044730F4910}"/>
          </ac:graphicFrameMkLst>
        </pc:graphicFrameChg>
        <pc:graphicFrameChg chg="del">
          <ac:chgData name="박찬식" userId="ebd0db40-403f-4652-b1a4-b94f782d1510" providerId="ADAL" clId="{A1E64C3C-D5B7-4D8B-8A5D-413B5B5B704A}" dt="2019-08-20T07:22:53.059" v="151" actId="478"/>
          <ac:graphicFrameMkLst>
            <pc:docMk/>
            <pc:sldMk cId="1183587456" sldId="447"/>
            <ac:graphicFrameMk id="12" creationId="{61CBC48F-8F79-4DF7-A548-F2D86543CB19}"/>
          </ac:graphicFrameMkLst>
        </pc:graphicFrameChg>
      </pc:sldChg>
      <pc:sldChg chg="addSp delSp modSp">
        <pc:chgData name="박찬식" userId="ebd0db40-403f-4652-b1a4-b94f782d1510" providerId="ADAL" clId="{A1E64C3C-D5B7-4D8B-8A5D-413B5B5B704A}" dt="2019-08-20T07:24:42.191" v="160"/>
        <pc:sldMkLst>
          <pc:docMk/>
          <pc:sldMk cId="2331963608" sldId="448"/>
        </pc:sldMkLst>
        <pc:graphicFrameChg chg="add mod">
          <ac:chgData name="박찬식" userId="ebd0db40-403f-4652-b1a4-b94f782d1510" providerId="ADAL" clId="{A1E64C3C-D5B7-4D8B-8A5D-413B5B5B704A}" dt="2019-08-20T07:24:42.191" v="160"/>
          <ac:graphicFrameMkLst>
            <pc:docMk/>
            <pc:sldMk cId="2331963608" sldId="448"/>
            <ac:graphicFrameMk id="10" creationId="{21C4B4D0-6856-4143-995C-CE8CF1C0404A}"/>
          </ac:graphicFrameMkLst>
        </pc:graphicFrameChg>
        <pc:graphicFrameChg chg="del">
          <ac:chgData name="박찬식" userId="ebd0db40-403f-4652-b1a4-b94f782d1510" providerId="ADAL" clId="{A1E64C3C-D5B7-4D8B-8A5D-413B5B5B704A}" dt="2019-08-20T07:24:08.090" v="156" actId="478"/>
          <ac:graphicFrameMkLst>
            <pc:docMk/>
            <pc:sldMk cId="2331963608" sldId="448"/>
            <ac:graphicFrameMk id="12" creationId="{61CBC48F-8F79-4DF7-A548-F2D86543CB19}"/>
          </ac:graphicFrameMkLst>
        </pc:graphicFrameChg>
      </pc:sldChg>
      <pc:sldChg chg="addSp delSp modSp">
        <pc:chgData name="박찬식" userId="ebd0db40-403f-4652-b1a4-b94f782d1510" providerId="ADAL" clId="{A1E64C3C-D5B7-4D8B-8A5D-413B5B5B704A}" dt="2019-08-20T07:25:24.688" v="165"/>
        <pc:sldMkLst>
          <pc:docMk/>
          <pc:sldMk cId="4019179787" sldId="449"/>
        </pc:sldMkLst>
        <pc:graphicFrameChg chg="add mod">
          <ac:chgData name="박찬식" userId="ebd0db40-403f-4652-b1a4-b94f782d1510" providerId="ADAL" clId="{A1E64C3C-D5B7-4D8B-8A5D-413B5B5B704A}" dt="2019-08-20T07:25:24.688" v="165"/>
          <ac:graphicFrameMkLst>
            <pc:docMk/>
            <pc:sldMk cId="4019179787" sldId="449"/>
            <ac:graphicFrameMk id="10" creationId="{62E37076-FACB-42AB-AAA7-6F0733D3BE6A}"/>
          </ac:graphicFrameMkLst>
        </pc:graphicFrameChg>
        <pc:graphicFrameChg chg="del">
          <ac:chgData name="박찬식" userId="ebd0db40-403f-4652-b1a4-b94f782d1510" providerId="ADAL" clId="{A1E64C3C-D5B7-4D8B-8A5D-413B5B5B704A}" dt="2019-08-20T07:24:47.431" v="161" actId="478"/>
          <ac:graphicFrameMkLst>
            <pc:docMk/>
            <pc:sldMk cId="4019179787" sldId="449"/>
            <ac:graphicFrameMk id="12" creationId="{61CBC48F-8F79-4DF7-A548-F2D86543CB19}"/>
          </ac:graphicFrameMkLst>
        </pc:graphicFrameChg>
      </pc:sldChg>
      <pc:sldChg chg="addSp delSp modSp">
        <pc:chgData name="박찬식" userId="ebd0db40-403f-4652-b1a4-b94f782d1510" providerId="ADAL" clId="{A1E64C3C-D5B7-4D8B-8A5D-413B5B5B704A}" dt="2019-08-20T07:26:27.669" v="170"/>
        <pc:sldMkLst>
          <pc:docMk/>
          <pc:sldMk cId="2989157502" sldId="450"/>
        </pc:sldMkLst>
        <pc:graphicFrameChg chg="add mod">
          <ac:chgData name="박찬식" userId="ebd0db40-403f-4652-b1a4-b94f782d1510" providerId="ADAL" clId="{A1E64C3C-D5B7-4D8B-8A5D-413B5B5B704A}" dt="2019-08-20T07:26:27.669" v="170"/>
          <ac:graphicFrameMkLst>
            <pc:docMk/>
            <pc:sldMk cId="2989157502" sldId="450"/>
            <ac:graphicFrameMk id="10" creationId="{A8F64B67-30AF-483C-9950-DBF4990E89DD}"/>
          </ac:graphicFrameMkLst>
        </pc:graphicFrameChg>
        <pc:graphicFrameChg chg="del">
          <ac:chgData name="박찬식" userId="ebd0db40-403f-4652-b1a4-b94f782d1510" providerId="ADAL" clId="{A1E64C3C-D5B7-4D8B-8A5D-413B5B5B704A}" dt="2019-08-20T07:25:34.569" v="166" actId="478"/>
          <ac:graphicFrameMkLst>
            <pc:docMk/>
            <pc:sldMk cId="2989157502" sldId="450"/>
            <ac:graphicFrameMk id="12" creationId="{61CBC48F-8F79-4DF7-A548-F2D86543CB19}"/>
          </ac:graphicFrameMkLst>
        </pc:graphicFrameChg>
      </pc:sldChg>
      <pc:sldChg chg="addSp delSp modSp">
        <pc:chgData name="박찬식" userId="ebd0db40-403f-4652-b1a4-b94f782d1510" providerId="ADAL" clId="{A1E64C3C-D5B7-4D8B-8A5D-413B5B5B704A}" dt="2019-08-20T07:27:16.138" v="175"/>
        <pc:sldMkLst>
          <pc:docMk/>
          <pc:sldMk cId="4285857000" sldId="451"/>
        </pc:sldMkLst>
        <pc:graphicFrameChg chg="add mod">
          <ac:chgData name="박찬식" userId="ebd0db40-403f-4652-b1a4-b94f782d1510" providerId="ADAL" clId="{A1E64C3C-D5B7-4D8B-8A5D-413B5B5B704A}" dt="2019-08-20T07:27:16.138" v="175"/>
          <ac:graphicFrameMkLst>
            <pc:docMk/>
            <pc:sldMk cId="4285857000" sldId="451"/>
            <ac:graphicFrameMk id="10" creationId="{83E1A856-BD68-40D6-99BA-B02764FCA19F}"/>
          </ac:graphicFrameMkLst>
        </pc:graphicFrameChg>
        <pc:graphicFrameChg chg="del">
          <ac:chgData name="박찬식" userId="ebd0db40-403f-4652-b1a4-b94f782d1510" providerId="ADAL" clId="{A1E64C3C-D5B7-4D8B-8A5D-413B5B5B704A}" dt="2019-08-20T07:26:35.180" v="171" actId="478"/>
          <ac:graphicFrameMkLst>
            <pc:docMk/>
            <pc:sldMk cId="4285857000" sldId="451"/>
            <ac:graphicFrameMk id="12" creationId="{61CBC48F-8F79-4DF7-A548-F2D86543CB19}"/>
          </ac:graphicFrameMkLst>
        </pc:graphicFrameChg>
      </pc:sldChg>
      <pc:sldChg chg="addSp delSp modSp">
        <pc:chgData name="박찬식" userId="ebd0db40-403f-4652-b1a4-b94f782d1510" providerId="ADAL" clId="{A1E64C3C-D5B7-4D8B-8A5D-413B5B5B704A}" dt="2019-08-20T07:28:00.324" v="180"/>
        <pc:sldMkLst>
          <pc:docMk/>
          <pc:sldMk cId="2573663511" sldId="452"/>
        </pc:sldMkLst>
        <pc:graphicFrameChg chg="add mod">
          <ac:chgData name="박찬식" userId="ebd0db40-403f-4652-b1a4-b94f782d1510" providerId="ADAL" clId="{A1E64C3C-D5B7-4D8B-8A5D-413B5B5B704A}" dt="2019-08-20T07:28:00.324" v="180"/>
          <ac:graphicFrameMkLst>
            <pc:docMk/>
            <pc:sldMk cId="2573663511" sldId="452"/>
            <ac:graphicFrameMk id="10" creationId="{4B510CCA-09FC-4CA4-BCF3-8D97DFFBF574}"/>
          </ac:graphicFrameMkLst>
        </pc:graphicFrameChg>
        <pc:graphicFrameChg chg="del">
          <ac:chgData name="박찬식" userId="ebd0db40-403f-4652-b1a4-b94f782d1510" providerId="ADAL" clId="{A1E64C3C-D5B7-4D8B-8A5D-413B5B5B704A}" dt="2019-08-20T07:27:25.010" v="176" actId="478"/>
          <ac:graphicFrameMkLst>
            <pc:docMk/>
            <pc:sldMk cId="2573663511" sldId="452"/>
            <ac:graphicFrameMk id="12" creationId="{61CBC48F-8F79-4DF7-A548-F2D86543CB19}"/>
          </ac:graphicFrameMkLst>
        </pc:graphicFrameChg>
      </pc:sldChg>
      <pc:sldChg chg="addSp delSp modSp">
        <pc:chgData name="박찬식" userId="ebd0db40-403f-4652-b1a4-b94f782d1510" providerId="ADAL" clId="{A1E64C3C-D5B7-4D8B-8A5D-413B5B5B704A}" dt="2019-08-20T07:28:44.228" v="185"/>
        <pc:sldMkLst>
          <pc:docMk/>
          <pc:sldMk cId="3156671744" sldId="453"/>
        </pc:sldMkLst>
        <pc:graphicFrameChg chg="add mod">
          <ac:chgData name="박찬식" userId="ebd0db40-403f-4652-b1a4-b94f782d1510" providerId="ADAL" clId="{A1E64C3C-D5B7-4D8B-8A5D-413B5B5B704A}" dt="2019-08-20T07:28:44.228" v="185"/>
          <ac:graphicFrameMkLst>
            <pc:docMk/>
            <pc:sldMk cId="3156671744" sldId="453"/>
            <ac:graphicFrameMk id="10" creationId="{49B04DFA-16AD-4508-977C-65770D0B5264}"/>
          </ac:graphicFrameMkLst>
        </pc:graphicFrameChg>
        <pc:graphicFrameChg chg="del">
          <ac:chgData name="박찬식" userId="ebd0db40-403f-4652-b1a4-b94f782d1510" providerId="ADAL" clId="{A1E64C3C-D5B7-4D8B-8A5D-413B5B5B704A}" dt="2019-08-20T07:28:05.654" v="181" actId="478"/>
          <ac:graphicFrameMkLst>
            <pc:docMk/>
            <pc:sldMk cId="3156671744" sldId="453"/>
            <ac:graphicFrameMk id="12" creationId="{61CBC48F-8F79-4DF7-A548-F2D86543CB19}"/>
          </ac:graphicFrameMkLst>
        </pc:graphicFrameChg>
      </pc:sldChg>
      <pc:sldChg chg="addSp delSp modSp">
        <pc:chgData name="박찬식" userId="ebd0db40-403f-4652-b1a4-b94f782d1510" providerId="ADAL" clId="{A1E64C3C-D5B7-4D8B-8A5D-413B5B5B704A}" dt="2019-08-20T07:30:09.034" v="194" actId="14100"/>
        <pc:sldMkLst>
          <pc:docMk/>
          <pc:sldMk cId="2368102272" sldId="454"/>
        </pc:sldMkLst>
        <pc:graphicFrameChg chg="add mod">
          <ac:chgData name="박찬식" userId="ebd0db40-403f-4652-b1a4-b94f782d1510" providerId="ADAL" clId="{A1E64C3C-D5B7-4D8B-8A5D-413B5B5B704A}" dt="2019-08-20T07:30:09.034" v="194" actId="14100"/>
          <ac:graphicFrameMkLst>
            <pc:docMk/>
            <pc:sldMk cId="2368102272" sldId="454"/>
            <ac:graphicFrameMk id="10" creationId="{D0C50F58-67E1-4B00-9DD1-71C3F0F86A07}"/>
          </ac:graphicFrameMkLst>
        </pc:graphicFrameChg>
        <pc:graphicFrameChg chg="del">
          <ac:chgData name="박찬식" userId="ebd0db40-403f-4652-b1a4-b94f782d1510" providerId="ADAL" clId="{A1E64C3C-D5B7-4D8B-8A5D-413B5B5B704A}" dt="2019-08-20T07:29:09.785" v="186" actId="478"/>
          <ac:graphicFrameMkLst>
            <pc:docMk/>
            <pc:sldMk cId="2368102272" sldId="454"/>
            <ac:graphicFrameMk id="12" creationId="{61CBC48F-8F79-4DF7-A548-F2D86543CB19}"/>
          </ac:graphicFrameMkLst>
        </pc:graphicFrameChg>
      </pc:sldChg>
      <pc:sldChg chg="addSp delSp modSp">
        <pc:chgData name="박찬식" userId="ebd0db40-403f-4652-b1a4-b94f782d1510" providerId="ADAL" clId="{A1E64C3C-D5B7-4D8B-8A5D-413B5B5B704A}" dt="2019-08-20T07:31:49.862" v="201"/>
        <pc:sldMkLst>
          <pc:docMk/>
          <pc:sldMk cId="3338570122" sldId="455"/>
        </pc:sldMkLst>
        <pc:graphicFrameChg chg="add mod">
          <ac:chgData name="박찬식" userId="ebd0db40-403f-4652-b1a4-b94f782d1510" providerId="ADAL" clId="{A1E64C3C-D5B7-4D8B-8A5D-413B5B5B704A}" dt="2019-08-20T07:31:49.862" v="201"/>
          <ac:graphicFrameMkLst>
            <pc:docMk/>
            <pc:sldMk cId="3338570122" sldId="455"/>
            <ac:graphicFrameMk id="10" creationId="{59469FBE-4EC8-488F-8880-1D1D0A7E38D1}"/>
          </ac:graphicFrameMkLst>
        </pc:graphicFrameChg>
        <pc:graphicFrameChg chg="del">
          <ac:chgData name="박찬식" userId="ebd0db40-403f-4652-b1a4-b94f782d1510" providerId="ADAL" clId="{A1E64C3C-D5B7-4D8B-8A5D-413B5B5B704A}" dt="2019-08-20T07:30:21.427" v="195" actId="478"/>
          <ac:graphicFrameMkLst>
            <pc:docMk/>
            <pc:sldMk cId="3338570122" sldId="455"/>
            <ac:graphicFrameMk id="12" creationId="{61CBC48F-8F79-4DF7-A548-F2D86543CB19}"/>
          </ac:graphicFrameMkLst>
        </pc:graphicFrameChg>
      </pc:sldChg>
      <pc:sldChg chg="add">
        <pc:chgData name="박찬식" userId="ebd0db40-403f-4652-b1a4-b94f782d1510" providerId="ADAL" clId="{A1E64C3C-D5B7-4D8B-8A5D-413B5B5B704A}" dt="2019-08-12T05:00:03.918" v="0"/>
        <pc:sldMkLst>
          <pc:docMk/>
          <pc:sldMk cId="29769216" sldId="460"/>
        </pc:sldMkLst>
      </pc:sldChg>
      <pc:sldChg chg="add">
        <pc:chgData name="박찬식" userId="ebd0db40-403f-4652-b1a4-b94f782d1510" providerId="ADAL" clId="{A1E64C3C-D5B7-4D8B-8A5D-413B5B5B704A}" dt="2019-08-12T05:00:11.160" v="1"/>
        <pc:sldMkLst>
          <pc:docMk/>
          <pc:sldMk cId="3715437025" sldId="461"/>
        </pc:sldMkLst>
      </pc:sldChg>
      <pc:sldChg chg="add">
        <pc:chgData name="박찬식" userId="ebd0db40-403f-4652-b1a4-b94f782d1510" providerId="ADAL" clId="{A1E64C3C-D5B7-4D8B-8A5D-413B5B5B704A}" dt="2019-08-12T05:00:15.599" v="2"/>
        <pc:sldMkLst>
          <pc:docMk/>
          <pc:sldMk cId="2214357755" sldId="462"/>
        </pc:sldMkLst>
      </pc:sldChg>
      <pc:sldChg chg="add">
        <pc:chgData name="박찬식" userId="ebd0db40-403f-4652-b1a4-b94f782d1510" providerId="ADAL" clId="{A1E64C3C-D5B7-4D8B-8A5D-413B5B5B704A}" dt="2019-08-12T05:00:20.312" v="3"/>
        <pc:sldMkLst>
          <pc:docMk/>
          <pc:sldMk cId="1098471183" sldId="463"/>
        </pc:sldMkLst>
      </pc:sldChg>
      <pc:sldChg chg="add">
        <pc:chgData name="박찬식" userId="ebd0db40-403f-4652-b1a4-b94f782d1510" providerId="ADAL" clId="{A1E64C3C-D5B7-4D8B-8A5D-413B5B5B704A}" dt="2019-08-12T05:00:24.216" v="4"/>
        <pc:sldMkLst>
          <pc:docMk/>
          <pc:sldMk cId="75064700" sldId="464"/>
        </pc:sldMkLst>
      </pc:sldChg>
    </pc:docChg>
  </pc:docChgLst>
  <pc:docChgLst>
    <pc:chgData name="박찬식" userId="S::maxpark@konkuk.ac.kr::ebd0db40-403f-4652-b1a4-b94f782d1510" providerId="AD" clId="Web-{39729721-B68D-4851-AC2F-C03A927ECDD4}"/>
    <pc:docChg chg="modSld">
      <pc:chgData name="박찬식" userId="S::maxpark@konkuk.ac.kr::ebd0db40-403f-4652-b1a4-b94f782d1510" providerId="AD" clId="Web-{39729721-B68D-4851-AC2F-C03A927ECDD4}" dt="2019-08-15T04:56:19.756" v="9" actId="20577"/>
      <pc:docMkLst>
        <pc:docMk/>
      </pc:docMkLst>
      <pc:sldChg chg="modSp">
        <pc:chgData name="박찬식" userId="S::maxpark@konkuk.ac.kr::ebd0db40-403f-4652-b1a4-b94f782d1510" providerId="AD" clId="Web-{39729721-B68D-4851-AC2F-C03A927ECDD4}" dt="2019-08-15T04:56:19.756" v="9" actId="20577"/>
        <pc:sldMkLst>
          <pc:docMk/>
          <pc:sldMk cId="4032392979" sldId="441"/>
        </pc:sldMkLst>
        <pc:spChg chg="mod">
          <ac:chgData name="박찬식" userId="S::maxpark@konkuk.ac.kr::ebd0db40-403f-4652-b1a4-b94f782d1510" providerId="AD" clId="Web-{39729721-B68D-4851-AC2F-C03A927ECDD4}" dt="2019-08-15T04:56:19.756" v="9" actId="20577"/>
          <ac:spMkLst>
            <pc:docMk/>
            <pc:sldMk cId="4032392979" sldId="441"/>
            <ac:spMk id="3" creationId="{DFA494B2-357A-4E7F-83A5-D5F7C18DAA97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12.emf"/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12.emf"/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12.emf"/><Relationship Id="rId1" Type="http://schemas.openxmlformats.org/officeDocument/2006/relationships/image" Target="../media/image25.emf"/><Relationship Id="rId4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12.emf"/><Relationship Id="rId1" Type="http://schemas.openxmlformats.org/officeDocument/2006/relationships/image" Target="../media/image28.emf"/><Relationship Id="rId4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12.emf"/><Relationship Id="rId1" Type="http://schemas.openxmlformats.org/officeDocument/2006/relationships/image" Target="../media/image30.emf"/><Relationship Id="rId4" Type="http://schemas.openxmlformats.org/officeDocument/2006/relationships/image" Target="../media/image31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12.emf"/><Relationship Id="rId1" Type="http://schemas.openxmlformats.org/officeDocument/2006/relationships/image" Target="../media/image32.emf"/><Relationship Id="rId4" Type="http://schemas.openxmlformats.org/officeDocument/2006/relationships/image" Target="../media/image33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12.emf"/><Relationship Id="rId1" Type="http://schemas.openxmlformats.org/officeDocument/2006/relationships/image" Target="../media/image34.emf"/><Relationship Id="rId4" Type="http://schemas.openxmlformats.org/officeDocument/2006/relationships/image" Target="../media/image35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12.emf"/><Relationship Id="rId1" Type="http://schemas.openxmlformats.org/officeDocument/2006/relationships/image" Target="../media/image36.emf"/><Relationship Id="rId4" Type="http://schemas.openxmlformats.org/officeDocument/2006/relationships/image" Target="../media/image38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0.emf"/><Relationship Id="rId1" Type="http://schemas.openxmlformats.org/officeDocument/2006/relationships/image" Target="../media/image44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0.emf"/><Relationship Id="rId1" Type="http://schemas.openxmlformats.org/officeDocument/2006/relationships/image" Target="../media/image44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0.emf"/><Relationship Id="rId1" Type="http://schemas.openxmlformats.org/officeDocument/2006/relationships/image" Target="../media/image44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44.emf"/><Relationship Id="rId1" Type="http://schemas.openxmlformats.org/officeDocument/2006/relationships/image" Target="../media/image4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2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2.emf"/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2.emf"/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2.emf"/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1532" cy="482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47" tIns="45224" rIns="90447" bIns="45224" numCol="1" anchor="t" anchorCtr="0" compatLnSpc="1">
            <a:prstTxWarp prst="textNoShape">
              <a:avLst/>
            </a:prstTxWarp>
          </a:bodyPr>
          <a:lstStyle>
            <a:lvl1pPr algn="l" defTabSz="903288">
              <a:lnSpc>
                <a:spcPct val="100000"/>
              </a:lnSpc>
              <a:spcBef>
                <a:spcPct val="0"/>
              </a:spcBef>
              <a:defRPr sz="1100" b="1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8089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6618" y="0"/>
            <a:ext cx="2941532" cy="482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47" tIns="45224" rIns="90447" bIns="45224" numCol="1" anchor="t" anchorCtr="0" compatLnSpc="1">
            <a:prstTxWarp prst="textNoShape">
              <a:avLst/>
            </a:prstTxWarp>
          </a:bodyPr>
          <a:lstStyle>
            <a:lvl1pPr algn="r" defTabSz="903288">
              <a:lnSpc>
                <a:spcPct val="100000"/>
              </a:lnSpc>
              <a:spcBef>
                <a:spcPct val="0"/>
              </a:spcBef>
              <a:defRPr sz="1100" b="1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8089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1868"/>
            <a:ext cx="2941532" cy="477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47" tIns="45224" rIns="90447" bIns="45224" numCol="1" anchor="b" anchorCtr="0" compatLnSpc="1">
            <a:prstTxWarp prst="textNoShape">
              <a:avLst/>
            </a:prstTxWarp>
          </a:bodyPr>
          <a:lstStyle>
            <a:lvl1pPr algn="l" defTabSz="903288">
              <a:lnSpc>
                <a:spcPct val="100000"/>
              </a:lnSpc>
              <a:spcBef>
                <a:spcPct val="0"/>
              </a:spcBef>
              <a:defRPr sz="1100" b="1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8089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6618" y="9421868"/>
            <a:ext cx="2941532" cy="477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47" tIns="45224" rIns="90447" bIns="45224" numCol="1" anchor="b" anchorCtr="0" compatLnSpc="1">
            <a:prstTxWarp prst="textNoShape">
              <a:avLst/>
            </a:prstTxWarp>
          </a:bodyPr>
          <a:lstStyle>
            <a:lvl1pPr algn="r" defTabSz="903288">
              <a:lnSpc>
                <a:spcPct val="100000"/>
              </a:lnSpc>
              <a:spcBef>
                <a:spcPct val="0"/>
              </a:spcBef>
              <a:defRPr sz="1100" b="1">
                <a:latin typeface="Times New Roman" pitchFamily="18" charset="0"/>
              </a:defRPr>
            </a:lvl1pPr>
          </a:lstStyle>
          <a:p>
            <a:fld id="{E3B123A4-5B28-418B-A553-45D7721EBB08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217972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1532" cy="494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51" tIns="45924" rIns="91851" bIns="45924" numCol="1" anchor="t" anchorCtr="0" compatLnSpc="1">
            <a:prstTxWarp prst="textNoShape">
              <a:avLst/>
            </a:prstTxWarp>
          </a:bodyPr>
          <a:lstStyle>
            <a:lvl1pPr algn="l" defTabSz="919163">
              <a:lnSpc>
                <a:spcPct val="100000"/>
              </a:lnSpc>
              <a:spcBef>
                <a:spcPct val="0"/>
              </a:spcBef>
              <a:defRPr sz="1100" b="1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6618" y="0"/>
            <a:ext cx="2941532" cy="494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51" tIns="45924" rIns="91851" bIns="45924" numCol="1" anchor="t" anchorCtr="0" compatLnSpc="1">
            <a:prstTxWarp prst="textNoShape">
              <a:avLst/>
            </a:prstTxWarp>
          </a:bodyPr>
          <a:lstStyle>
            <a:lvl1pPr algn="r" defTabSz="919163">
              <a:lnSpc>
                <a:spcPct val="100000"/>
              </a:lnSpc>
              <a:spcBef>
                <a:spcPct val="0"/>
              </a:spcBef>
              <a:defRPr sz="1100" b="1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145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4400" y="744538"/>
            <a:ext cx="4959350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45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5087" y="4714323"/>
            <a:ext cx="4977977" cy="4465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51" tIns="45924" rIns="91851" bIns="459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145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646"/>
            <a:ext cx="2941532" cy="494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51" tIns="45924" rIns="91851" bIns="45924" numCol="1" anchor="b" anchorCtr="0" compatLnSpc="1">
            <a:prstTxWarp prst="textNoShape">
              <a:avLst/>
            </a:prstTxWarp>
          </a:bodyPr>
          <a:lstStyle>
            <a:lvl1pPr algn="l" defTabSz="919163">
              <a:lnSpc>
                <a:spcPct val="100000"/>
              </a:lnSpc>
              <a:spcBef>
                <a:spcPct val="0"/>
              </a:spcBef>
              <a:defRPr sz="1100" b="1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145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6618" y="9428646"/>
            <a:ext cx="2941532" cy="494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51" tIns="45924" rIns="91851" bIns="45924" numCol="1" anchor="b" anchorCtr="0" compatLnSpc="1">
            <a:prstTxWarp prst="textNoShape">
              <a:avLst/>
            </a:prstTxWarp>
          </a:bodyPr>
          <a:lstStyle>
            <a:lvl1pPr algn="r" defTabSz="919163">
              <a:lnSpc>
                <a:spcPct val="100000"/>
              </a:lnSpc>
              <a:spcBef>
                <a:spcPct val="0"/>
              </a:spcBef>
              <a:defRPr sz="1100" b="1">
                <a:latin typeface="Times New Roman" pitchFamily="18" charset="0"/>
              </a:defRPr>
            </a:lvl1pPr>
          </a:lstStyle>
          <a:p>
            <a:fld id="{CD87B698-3FE7-47F9-9C79-1AF06A1D44C5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755984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/>
              <a:t>이번에 발표할 프로젝트는 </a:t>
            </a:r>
            <a:r>
              <a:rPr lang="ko-KR" altLang="en-US" dirty="0" err="1"/>
              <a:t>자일링스</a:t>
            </a:r>
            <a:r>
              <a:rPr lang="ko-KR" altLang="en-US" dirty="0"/>
              <a:t> </a:t>
            </a:r>
            <a:r>
              <a:rPr lang="en-US" altLang="ko-KR" dirty="0" err="1"/>
              <a:t>Sw</a:t>
            </a:r>
            <a:r>
              <a:rPr lang="en-US" altLang="ko-KR" dirty="0"/>
              <a:t> </a:t>
            </a:r>
            <a:r>
              <a:rPr lang="en-US" altLang="ko-KR" dirty="0" err="1"/>
              <a:t>Alexnet</a:t>
            </a:r>
            <a:r>
              <a:rPr lang="ko-KR" altLang="en-US" dirty="0"/>
              <a:t>을 통해 </a:t>
            </a:r>
            <a:r>
              <a:rPr lang="en-US" altLang="ko-KR" dirty="0"/>
              <a:t>pcam5c </a:t>
            </a:r>
            <a:r>
              <a:rPr lang="ko-KR" altLang="en-US" dirty="0"/>
              <a:t>카메라 모듈의 이미지를 </a:t>
            </a:r>
            <a:r>
              <a:rPr lang="en-US" altLang="ko-KR" dirty="0"/>
              <a:t>classification </a:t>
            </a:r>
            <a:r>
              <a:rPr lang="ko-KR" altLang="en-US" dirty="0"/>
              <a:t>하는 프로젝트입니다</a:t>
            </a:r>
            <a:r>
              <a:rPr lang="en-US" altLang="ko-KR" dirty="0"/>
              <a:t>.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87B698-3FE7-47F9-9C79-1AF06A1D44C5}" type="slidenum">
              <a:rPr lang="ko-KR" altLang="en-US" smtClean="0"/>
              <a:pPr/>
              <a:t>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482168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CAFA47C-D2D0-4E28-9AC7-83D9650ACF51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272669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AF0D7F2-BD51-4A57-B6DF-7D6EEEDF02A6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071129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705600" y="55563"/>
            <a:ext cx="2133600" cy="5880100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304800" y="55563"/>
            <a:ext cx="6248400" cy="5880100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5D7C540-9657-4DE6-813A-3767E647CE23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72359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18E7739-D8E0-4743-9C6B-A9FD79AE6EA8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002997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49FC20F-3369-4620-A79D-E2241E5B7EC4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301648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4213" y="1125538"/>
            <a:ext cx="3810000" cy="4810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6613" y="1125538"/>
            <a:ext cx="3810000" cy="4810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05470B3-469F-4520-8328-F42A74C91352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217902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BBD6384-3C30-4020-A05B-628DBDDC2948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168418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A4D207E-A951-4947-9364-B3DFC067A4A5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166020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CF806A2-5656-4480-B228-B841CC1561AE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449159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2566FD7-8519-44F2-8C11-9C9C0F9D3BC6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123905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C9662AC-6290-47B0-B825-D90589EBA610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832034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55563"/>
            <a:ext cx="8534400" cy="709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altLang="ko-KR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125538"/>
            <a:ext cx="7772400" cy="481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445250"/>
            <a:ext cx="863600" cy="34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kumimoji="0" sz="1400" b="1">
                <a:solidFill>
                  <a:schemeClr val="bg2"/>
                </a:solidFill>
              </a:defRPr>
            </a:lvl1pPr>
          </a:lstStyle>
          <a:p>
            <a:fld id="{1DB307E8-7624-46AA-962F-262CBFBA821F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190500" y="6316663"/>
            <a:ext cx="8756650" cy="762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187325" y="765175"/>
            <a:ext cx="8756650" cy="7620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pic>
        <p:nvPicPr>
          <p:cNvPr id="7" name="Picture 2" descr="C:\Users\user\Dropbox\Chester\Documents\konkuk\KU.jp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113" y="6409017"/>
            <a:ext cx="1249363" cy="420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2" name="Picture 2" descr="C:\Users\user\Dropbox\Chester\Documents\konkuk\homepage\Lab logo.gif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6406917"/>
            <a:ext cx="1944216" cy="447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Arial" charset="0"/>
          <a:ea typeface="굴림" pitchFamily="50" charset="-127"/>
        </a:defRPr>
      </a:lvl2pPr>
      <a:lvl3pPr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Arial" charset="0"/>
          <a:ea typeface="굴림" pitchFamily="50" charset="-127"/>
        </a:defRPr>
      </a:lvl3pPr>
      <a:lvl4pPr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Arial" charset="0"/>
          <a:ea typeface="굴림" pitchFamily="50" charset="-127"/>
        </a:defRPr>
      </a:lvl4pPr>
      <a:lvl5pPr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Arial" charset="0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Arial" charset="0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Arial" charset="0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Arial" charset="0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Arial" charset="0"/>
          <a:ea typeface="굴림" pitchFamily="50" charset="-127"/>
        </a:defRPr>
      </a:lvl9pPr>
    </p:titleStyle>
    <p:bodyStyle>
      <a:lvl1pPr marL="342900" indent="-342900" algn="l" rtl="0" fontAlgn="base" latinLnBrk="1">
        <a:spcBef>
          <a:spcPct val="20000"/>
        </a:spcBef>
        <a:spcAft>
          <a:spcPct val="0"/>
        </a:spcAft>
        <a:buFont typeface="Wingdings" pitchFamily="2" charset="2"/>
        <a:buChar char="q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 latinLnBrk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 latinLnBrk="1">
        <a:spcBef>
          <a:spcPct val="20000"/>
        </a:spcBef>
        <a:spcAft>
          <a:spcPct val="0"/>
        </a:spcAft>
        <a:buFont typeface="Wingdings" pitchFamily="2" charset="2"/>
        <a:buChar char="ü"/>
        <a:defRPr kumimoji="1">
          <a:solidFill>
            <a:srgbClr val="5F5F5F"/>
          </a:solidFill>
          <a:latin typeface="+mn-lt"/>
          <a:ea typeface="+mn-ea"/>
        </a:defRPr>
      </a:lvl3pPr>
      <a:lvl4pPr marL="1600200" indent="-228600" algn="l" rtl="0" fontAlgn="base" latinLnBrk="1">
        <a:spcBef>
          <a:spcPct val="20000"/>
        </a:spcBef>
        <a:spcAft>
          <a:spcPct val="0"/>
        </a:spcAft>
        <a:buFont typeface="Wingdings" pitchFamily="2" charset="2"/>
        <a:buChar char="§"/>
        <a:defRPr kumimoji="1">
          <a:solidFill>
            <a:srgbClr val="5F5F5F"/>
          </a:solidFill>
          <a:latin typeface="+mn-lt"/>
          <a:ea typeface="+mn-ea"/>
        </a:defRPr>
      </a:lvl4pPr>
      <a:lvl5pPr marL="2057400" indent="-228600" algn="l" rtl="0" fontAlgn="base" latinLnBrk="1">
        <a:spcBef>
          <a:spcPct val="20000"/>
        </a:spcBef>
        <a:spcAft>
          <a:spcPct val="0"/>
        </a:spcAft>
        <a:buChar char="»"/>
        <a:defRPr kumimoji="1">
          <a:solidFill>
            <a:srgbClr val="5F5F5F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>
          <a:solidFill>
            <a:srgbClr val="5F5F5F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>
          <a:solidFill>
            <a:srgbClr val="5F5F5F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>
          <a:solidFill>
            <a:srgbClr val="5F5F5F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>
          <a:solidFill>
            <a:srgbClr val="5F5F5F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emf"/><Relationship Id="rId9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3.emf"/><Relationship Id="rId9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5.emf"/><Relationship Id="rId9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7.emf"/><Relationship Id="rId9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19.emf"/><Relationship Id="rId9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1.emf"/><Relationship Id="rId9" Type="http://schemas.openxmlformats.org/officeDocument/2006/relationships/image" Target="../media/image22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23.emf"/><Relationship Id="rId9" Type="http://schemas.openxmlformats.org/officeDocument/2006/relationships/image" Target="../media/image2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27.emf"/><Relationship Id="rId4" Type="http://schemas.openxmlformats.org/officeDocument/2006/relationships/image" Target="../media/image25.emf"/><Relationship Id="rId9" Type="http://schemas.openxmlformats.org/officeDocument/2006/relationships/oleObject" Target="../embeddings/oleObject38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29.emf"/><Relationship Id="rId4" Type="http://schemas.openxmlformats.org/officeDocument/2006/relationships/image" Target="../media/image28.emf"/><Relationship Id="rId9" Type="http://schemas.openxmlformats.org/officeDocument/2006/relationships/oleObject" Target="../embeddings/oleObject42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31.emf"/><Relationship Id="rId4" Type="http://schemas.openxmlformats.org/officeDocument/2006/relationships/image" Target="../media/image30.emf"/><Relationship Id="rId9" Type="http://schemas.openxmlformats.org/officeDocument/2006/relationships/oleObject" Target="../embeddings/oleObject46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33.emf"/><Relationship Id="rId4" Type="http://schemas.openxmlformats.org/officeDocument/2006/relationships/image" Target="../media/image32.emf"/><Relationship Id="rId9" Type="http://schemas.openxmlformats.org/officeDocument/2006/relationships/oleObject" Target="../embeddings/oleObject50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35.emf"/><Relationship Id="rId4" Type="http://schemas.openxmlformats.org/officeDocument/2006/relationships/image" Target="../media/image34.emf"/><Relationship Id="rId9" Type="http://schemas.openxmlformats.org/officeDocument/2006/relationships/oleObject" Target="../embeddings/oleObject54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38.emf"/><Relationship Id="rId4" Type="http://schemas.openxmlformats.org/officeDocument/2006/relationships/image" Target="../media/image36.emf"/><Relationship Id="rId9" Type="http://schemas.openxmlformats.org/officeDocument/2006/relationships/oleObject" Target="../embeddings/oleObject5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60.bin"/><Relationship Id="rId5" Type="http://schemas.openxmlformats.org/officeDocument/2006/relationships/image" Target="../media/image41.gif"/><Relationship Id="rId4" Type="http://schemas.openxmlformats.org/officeDocument/2006/relationships/image" Target="../media/image39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oleObject" Target="../embeddings/oleObject61.bin"/><Relationship Id="rId7" Type="http://schemas.openxmlformats.org/officeDocument/2006/relationships/image" Target="../media/image41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42.emf"/><Relationship Id="rId9" Type="http://schemas.openxmlformats.org/officeDocument/2006/relationships/image" Target="../media/image40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oleObject" Target="../embeddings/oleObject63.bin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41.gif"/><Relationship Id="rId4" Type="http://schemas.openxmlformats.org/officeDocument/2006/relationships/image" Target="../media/image44.emf"/><Relationship Id="rId9" Type="http://schemas.openxmlformats.org/officeDocument/2006/relationships/image" Target="../media/image45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8.bin"/><Relationship Id="rId3" Type="http://schemas.openxmlformats.org/officeDocument/2006/relationships/oleObject" Target="../embeddings/oleObject66.bin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67.bin"/><Relationship Id="rId5" Type="http://schemas.openxmlformats.org/officeDocument/2006/relationships/image" Target="../media/image41.gif"/><Relationship Id="rId4" Type="http://schemas.openxmlformats.org/officeDocument/2006/relationships/image" Target="../media/image44.emf"/><Relationship Id="rId9" Type="http://schemas.openxmlformats.org/officeDocument/2006/relationships/image" Target="../media/image4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1.bin"/><Relationship Id="rId3" Type="http://schemas.openxmlformats.org/officeDocument/2006/relationships/oleObject" Target="../embeddings/oleObject69.bin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70.bin"/><Relationship Id="rId5" Type="http://schemas.openxmlformats.org/officeDocument/2006/relationships/image" Target="../media/image41.gif"/><Relationship Id="rId4" Type="http://schemas.openxmlformats.org/officeDocument/2006/relationships/image" Target="../media/image44.emf"/><Relationship Id="rId9" Type="http://schemas.openxmlformats.org/officeDocument/2006/relationships/image" Target="../media/image47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oleObject" Target="../embeddings/oleObject72.bin"/><Relationship Id="rId7" Type="http://schemas.openxmlformats.org/officeDocument/2006/relationships/image" Target="../media/image41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48.emf"/><Relationship Id="rId9" Type="http://schemas.openxmlformats.org/officeDocument/2006/relationships/image" Target="../media/image40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부제목 3">
            <a:extLst>
              <a:ext uri="{FF2B5EF4-FFF2-40B4-BE49-F238E27FC236}">
                <a16:creationId xmlns:a16="http://schemas.microsoft.com/office/drawing/2014/main" id="{0EA99787-039A-46C4-97E0-70F339CB4FC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ko-KR" altLang="en-US" dirty="0"/>
              <a:t>조현종</a:t>
            </a:r>
            <a:r>
              <a:rPr lang="en-US" altLang="ko-KR" dirty="0"/>
              <a:t>, </a:t>
            </a:r>
            <a:r>
              <a:rPr lang="ko-KR" altLang="en-US" dirty="0" err="1"/>
              <a:t>박찬식</a:t>
            </a:r>
            <a:r>
              <a:rPr lang="ko-KR" altLang="en-US" dirty="0"/>
              <a:t> </a:t>
            </a:r>
            <a:endParaRPr lang="en-US" altLang="ko-KR" dirty="0"/>
          </a:p>
          <a:p>
            <a:r>
              <a:rPr lang="en-US" altLang="ko-KR" dirty="0"/>
              <a:t>Soc Design Lab, </a:t>
            </a:r>
            <a:r>
              <a:rPr lang="en-US" altLang="ko-KR" dirty="0" err="1"/>
              <a:t>Konkuk</a:t>
            </a:r>
            <a:r>
              <a:rPr lang="en-US" altLang="ko-KR" dirty="0"/>
              <a:t> Univ.</a:t>
            </a:r>
          </a:p>
          <a:p>
            <a:r>
              <a:rPr lang="en-US" altLang="ko-KR"/>
              <a:t>19/08/15</a:t>
            </a:r>
            <a:endParaRPr lang="ko-KR" altLang="en-US" dirty="0"/>
          </a:p>
        </p:txBody>
      </p:sp>
      <p:sp>
        <p:nvSpPr>
          <p:cNvPr id="5" name="제목 4">
            <a:extLst>
              <a:ext uri="{FF2B5EF4-FFF2-40B4-BE49-F238E27FC236}">
                <a16:creationId xmlns:a16="http://schemas.microsoft.com/office/drawing/2014/main" id="{2B8E9E8B-9FDF-4F4B-8C3B-9F0E7118012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/>
              <a:t>No Local Reus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016373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E691EDED-50E9-4A30-9DAE-E52A2E840B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emory Access Optimization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747A14BE-FBE9-45CE-9559-5F7FB6D185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Local Memory Promotion</a:t>
            </a:r>
            <a:endParaRPr lang="en-US" altLang="ko-KR" dirty="0">
              <a:cs typeface="Arial"/>
            </a:endParaRPr>
          </a:p>
          <a:p>
            <a:pPr lvl="1"/>
            <a:r>
              <a:rPr lang="en-US" altLang="ko-KR" dirty="0" err="1"/>
              <a:t>Ofmap</a:t>
            </a:r>
            <a:r>
              <a:rPr lang="ko-KR" altLang="en-US" dirty="0"/>
              <a:t>은 가장 안쪽 루프인 </a:t>
            </a:r>
            <a:r>
              <a:rPr lang="en-US" altLang="ko-KR" dirty="0"/>
              <a:t>C</a:t>
            </a:r>
            <a:r>
              <a:rPr lang="ko-KR" altLang="en-US" dirty="0"/>
              <a:t>와 관계없으므로 로드 스토어를 하지않아도 됨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FF172823-4D39-4A61-BFA3-56F0F1583EF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10</a:t>
            </a:fld>
            <a:endParaRPr lang="en-US" altLang="ko-KR"/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84939B23-956B-4EFE-8D8B-802E0FCA8E90}"/>
              </a:ext>
            </a:extLst>
          </p:cNvPr>
          <p:cNvSpPr/>
          <p:nvPr/>
        </p:nvSpPr>
        <p:spPr>
          <a:xfrm>
            <a:off x="807914" y="2497349"/>
            <a:ext cx="4572000" cy="3438314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e=</a:t>
            </a:r>
            <a:r>
              <a:rPr lang="en-US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e&lt;E; e+=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f=</a:t>
            </a:r>
            <a:r>
              <a:rPr lang="en-US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f&lt;F; f=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m=</a:t>
            </a:r>
            <a:r>
              <a:rPr lang="en-US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m&lt;M; m+=Tm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c=</a:t>
            </a:r>
            <a:r>
              <a:rPr lang="en-US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c&lt;C; c+=Tc){</a:t>
            </a:r>
          </a:p>
          <a:p>
            <a:pPr algn="l"/>
            <a:r>
              <a:rPr lang="en-US" altLang="ko-KR" sz="1600" dirty="0">
                <a:solidFill>
                  <a:srgbClr val="008000"/>
                </a:solidFill>
                <a:latin typeface="Consolas" panose="020B0609020204030204" pitchFamily="49" charset="0"/>
              </a:rPr>
              <a:t>   //load </a:t>
            </a:r>
            <a:r>
              <a:rPr lang="en-US" altLang="ko-KR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ofmap</a:t>
            </a:r>
            <a:endParaRPr lang="en-US" altLang="ko-KR" sz="1600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ko-KR" sz="1600" dirty="0">
                <a:solidFill>
                  <a:srgbClr val="008000"/>
                </a:solidFill>
                <a:latin typeface="Consolas" panose="020B0609020204030204" pitchFamily="49" charset="0"/>
              </a:rPr>
              <a:t>   //load</a:t>
            </a:r>
            <a:r>
              <a:rPr lang="ko-KR" alt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altLang="ko-KR" sz="1600" dirty="0">
                <a:solidFill>
                  <a:srgbClr val="008000"/>
                </a:solidFill>
                <a:latin typeface="Consolas" panose="020B0609020204030204" pitchFamily="49" charset="0"/>
              </a:rPr>
              <a:t>weights</a:t>
            </a:r>
          </a:p>
          <a:p>
            <a:pPr algn="l"/>
            <a:r>
              <a:rPr lang="en-US" altLang="ko-KR" sz="1600" dirty="0">
                <a:solidFill>
                  <a:srgbClr val="008000"/>
                </a:solidFill>
                <a:latin typeface="Consolas" panose="020B0609020204030204" pitchFamily="49" charset="0"/>
              </a:rPr>
              <a:t>   //load </a:t>
            </a:r>
            <a:r>
              <a:rPr lang="en-US" altLang="ko-KR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ifmap</a:t>
            </a:r>
            <a:endParaRPr lang="en-US" altLang="ko-KR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//</a:t>
            </a:r>
            <a:r>
              <a:rPr lang="en-US" altLang="ko-KR" sz="1600" dirty="0" err="1">
                <a:solidFill>
                  <a:srgbClr val="AF00DB"/>
                </a:solidFill>
                <a:latin typeface="Consolas" panose="020B0609020204030204" pitchFamily="49" charset="0"/>
              </a:rPr>
              <a:t>OnChip</a:t>
            </a:r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Computation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L: foo</a:t>
            </a:r>
            <a:r>
              <a:rPr lang="en-US" altLang="ko-KR" sz="1600" dirty="0">
                <a:latin typeface="Consolas" panose="020B0609020204030204" pitchFamily="49" charset="0"/>
              </a:rPr>
              <a:t>(</a:t>
            </a:r>
            <a:r>
              <a:rPr lang="en-US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ofmap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tm][te][tf],</a:t>
            </a:r>
          </a:p>
          <a:p>
            <a:pPr algn="l"/>
            <a:r>
              <a:rPr lang="en-US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      </a:t>
            </a:r>
            <a:r>
              <a:rPr lang="en-US" altLang="ko-KR" sz="1600" dirty="0" err="1">
                <a:solidFill>
                  <a:srgbClr val="001080"/>
                </a:solidFill>
                <a:latin typeface="Consolas" panose="020B0609020204030204" pitchFamily="49" charset="0"/>
              </a:rPr>
              <a:t>fmap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tm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s][r],</a:t>
            </a:r>
          </a:p>
          <a:p>
            <a:pPr algn="l"/>
            <a:r>
              <a:rPr lang="en-US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      </a:t>
            </a:r>
            <a:r>
              <a:rPr lang="en-US" altLang="ko-KR" sz="1600" dirty="0" err="1">
                <a:solidFill>
                  <a:srgbClr val="001080"/>
                </a:solidFill>
                <a:latin typeface="Consolas" panose="020B0609020204030204" pitchFamily="49" charset="0"/>
              </a:rPr>
              <a:t>ifmap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+s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+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)</a:t>
            </a:r>
            <a:endParaRPr lang="ko-KR" altLang="en-US" sz="1600" dirty="0"/>
          </a:p>
          <a:p>
            <a:pPr algn="l"/>
            <a:endParaRPr lang="en-US" altLang="ko-KR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ko-KR" sz="1600" dirty="0">
                <a:solidFill>
                  <a:srgbClr val="008000"/>
                </a:solidFill>
                <a:latin typeface="Consolas" panose="020B0609020204030204" pitchFamily="49" charset="0"/>
              </a:rPr>
              <a:t>   //store </a:t>
            </a:r>
            <a:r>
              <a:rPr lang="en-US" altLang="ko-KR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ofmap</a:t>
            </a:r>
            <a:endParaRPr lang="en-US" altLang="ko-KR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}}}}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565FBFB-1DE6-40BA-B3F4-9585B4C88765}"/>
              </a:ext>
            </a:extLst>
          </p:cNvPr>
          <p:cNvSpPr/>
          <p:nvPr/>
        </p:nvSpPr>
        <p:spPr>
          <a:xfrm>
            <a:off x="4947852" y="2497349"/>
            <a:ext cx="4572000" cy="3438314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e=</a:t>
            </a:r>
            <a:r>
              <a:rPr lang="en-US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e&lt;E; e+=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f=</a:t>
            </a:r>
            <a:r>
              <a:rPr lang="en-US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f&lt;F; f=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m=</a:t>
            </a:r>
            <a:r>
              <a:rPr lang="en-US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m&lt;M; m+=Tm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c=</a:t>
            </a:r>
            <a:r>
              <a:rPr lang="en-US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c&lt;C; c+=Tc){</a:t>
            </a:r>
          </a:p>
          <a:p>
            <a:pPr algn="l"/>
            <a:r>
              <a:rPr lang="en-US" altLang="ko-KR" sz="1600" dirty="0">
                <a:solidFill>
                  <a:srgbClr val="008000"/>
                </a:solidFill>
                <a:latin typeface="Consolas" panose="020B0609020204030204" pitchFamily="49" charset="0"/>
              </a:rPr>
              <a:t>   //load</a:t>
            </a:r>
            <a:r>
              <a:rPr lang="ko-KR" altLang="en-US" sz="1600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altLang="ko-KR" sz="1600" dirty="0">
                <a:solidFill>
                  <a:srgbClr val="008000"/>
                </a:solidFill>
                <a:latin typeface="Consolas" panose="020B0609020204030204" pitchFamily="49" charset="0"/>
              </a:rPr>
              <a:t>weights</a:t>
            </a:r>
          </a:p>
          <a:p>
            <a:pPr algn="l"/>
            <a:r>
              <a:rPr lang="en-US" altLang="ko-KR" sz="1600" dirty="0">
                <a:solidFill>
                  <a:srgbClr val="008000"/>
                </a:solidFill>
                <a:latin typeface="Consolas" panose="020B0609020204030204" pitchFamily="49" charset="0"/>
              </a:rPr>
              <a:t>   //load </a:t>
            </a:r>
            <a:r>
              <a:rPr lang="en-US" altLang="ko-KR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ifmap</a:t>
            </a:r>
            <a:endParaRPr lang="en-US" altLang="ko-KR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//</a:t>
            </a:r>
            <a:r>
              <a:rPr lang="en-US" altLang="ko-KR" sz="1600" dirty="0" err="1">
                <a:solidFill>
                  <a:srgbClr val="AF00DB"/>
                </a:solidFill>
                <a:latin typeface="Consolas" panose="020B0609020204030204" pitchFamily="49" charset="0"/>
              </a:rPr>
              <a:t>OnChip</a:t>
            </a:r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Computation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L: foo</a:t>
            </a:r>
            <a:r>
              <a:rPr lang="en-US" altLang="ko-KR" sz="1600" dirty="0">
                <a:latin typeface="Consolas" panose="020B0609020204030204" pitchFamily="49" charset="0"/>
              </a:rPr>
              <a:t>(</a:t>
            </a:r>
            <a:r>
              <a:rPr lang="en-US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ofmap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tm][te][tf],</a:t>
            </a:r>
          </a:p>
          <a:p>
            <a:pPr algn="l"/>
            <a:r>
              <a:rPr lang="en-US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      </a:t>
            </a:r>
            <a:r>
              <a:rPr lang="en-US" altLang="ko-KR" sz="1600" dirty="0" err="1">
                <a:solidFill>
                  <a:srgbClr val="001080"/>
                </a:solidFill>
                <a:latin typeface="Consolas" panose="020B0609020204030204" pitchFamily="49" charset="0"/>
              </a:rPr>
              <a:t>fmap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tm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s][r],</a:t>
            </a:r>
          </a:p>
          <a:p>
            <a:pPr algn="l"/>
            <a:r>
              <a:rPr lang="en-US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      </a:t>
            </a:r>
            <a:r>
              <a:rPr lang="en-US" altLang="ko-KR" sz="1600" dirty="0" err="1">
                <a:solidFill>
                  <a:srgbClr val="001080"/>
                </a:solidFill>
                <a:latin typeface="Consolas" panose="020B0609020204030204" pitchFamily="49" charset="0"/>
              </a:rPr>
              <a:t>ifmap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+s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+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)</a:t>
            </a:r>
            <a:endParaRPr lang="ko-KR" altLang="en-US" sz="1600" dirty="0"/>
          </a:p>
          <a:p>
            <a:pPr algn="l"/>
            <a:endParaRPr lang="en-US" altLang="ko-KR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   }</a:t>
            </a:r>
          </a:p>
          <a:p>
            <a:pPr algn="l"/>
            <a:r>
              <a:rPr lang="en-US" altLang="ko-KR" sz="1600" dirty="0">
                <a:solidFill>
                  <a:srgbClr val="008000"/>
                </a:solidFill>
                <a:latin typeface="Consolas" panose="020B0609020204030204" pitchFamily="49" charset="0"/>
              </a:rPr>
              <a:t>  //store </a:t>
            </a:r>
            <a:r>
              <a:rPr lang="en-US" altLang="ko-KR" sz="1600" dirty="0" err="1">
                <a:solidFill>
                  <a:srgbClr val="008000"/>
                </a:solidFill>
                <a:latin typeface="Consolas" panose="020B0609020204030204" pitchFamily="49" charset="0"/>
              </a:rPr>
              <a:t>ofmap</a:t>
            </a:r>
            <a:endParaRPr lang="en-US" altLang="ko-KR" sz="1600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}}}</a:t>
            </a:r>
          </a:p>
        </p:txBody>
      </p:sp>
    </p:spTree>
    <p:extLst>
      <p:ext uri="{BB962C8B-B14F-4D97-AF65-F5344CB8AC3E}">
        <p14:creationId xmlns:p14="http://schemas.microsoft.com/office/powerpoint/2010/main" val="27544739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808B0DE-239C-4DEB-B661-62EB7019A8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putation Order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839D22F8-4B67-4069-9B05-29E6EC8758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#0 Init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870FBD8A-BFA9-4079-A530-2E8B00C02FF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11</a:t>
            </a:fld>
            <a:endParaRPr lang="en-US" altLang="ko-KR"/>
          </a:p>
        </p:txBody>
      </p:sp>
      <p:graphicFrame>
        <p:nvGraphicFramePr>
          <p:cNvPr id="5" name="내용 개체 틀 9">
            <a:extLst>
              <a:ext uri="{FF2B5EF4-FFF2-40B4-BE49-F238E27FC236}">
                <a16:creationId xmlns:a16="http://schemas.microsoft.com/office/drawing/2014/main" id="{CBD11D99-A228-4485-823E-BAE17AC67F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2847922"/>
              </p:ext>
            </p:extLst>
          </p:nvPr>
        </p:nvGraphicFramePr>
        <p:xfrm>
          <a:off x="1096963" y="2732080"/>
          <a:ext cx="7202487" cy="328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14032440" imgH="6400440" progId="Visio.Drawing.11">
                  <p:embed/>
                </p:oleObj>
              </mc:Choice>
              <mc:Fallback>
                <p:oleObj name="Visio" r:id="rId3" imgW="14032440" imgH="6400440" progId="Visio.Drawing.11">
                  <p:embed/>
                  <p:pic>
                    <p:nvPicPr>
                      <p:cNvPr id="5" name="내용 개체 틀 9">
                        <a:extLst>
                          <a:ext uri="{FF2B5EF4-FFF2-40B4-BE49-F238E27FC236}">
                            <a16:creationId xmlns:a16="http://schemas.microsoft.com/office/drawing/2014/main" id="{CBD11D99-A228-4485-823E-BAE17AC67FB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963" y="2732080"/>
                        <a:ext cx="7202487" cy="32877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9A4A5BC7-F125-46BF-8AB7-6E029E361F8E}"/>
              </a:ext>
            </a:extLst>
          </p:cNvPr>
          <p:cNvSpPr txBox="1"/>
          <p:nvPr/>
        </p:nvSpPr>
        <p:spPr>
          <a:xfrm>
            <a:off x="4429111" y="1274762"/>
            <a:ext cx="5085465" cy="1714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s=</a:t>
            </a:r>
            <a:r>
              <a:rPr lang="en-US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s&lt;S; s++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r=</a:t>
            </a:r>
            <a:r>
              <a:rPr lang="en-US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r&lt;R; r++){ 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=e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en-US" altLang="ko-KR" sz="1600" dirty="0">
                <a:solidFill>
                  <a:srgbClr val="795E26"/>
                </a:solidFill>
                <a:latin typeface="Consolas" panose="020B0609020204030204" pitchFamily="49" charset="0"/>
              </a:rPr>
              <a:t>min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e+Te,E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++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=f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en-US" altLang="ko-KR" sz="1600" dirty="0">
                <a:solidFill>
                  <a:srgbClr val="795E26"/>
                </a:solidFill>
                <a:latin typeface="Consolas" panose="020B0609020204030204" pitchFamily="49" charset="0"/>
              </a:rPr>
              <a:t>min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f+Tf,F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++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#unroll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tm=m; tm&lt;</a:t>
            </a:r>
            <a:r>
              <a:rPr lang="en-US" altLang="ko-KR" sz="1600" dirty="0">
                <a:solidFill>
                  <a:srgbClr val="795E26"/>
                </a:solidFill>
                <a:latin typeface="Consolas" panose="020B0609020204030204" pitchFamily="49" charset="0"/>
              </a:rPr>
              <a:t>min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m+Tm,M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; tm++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=c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en-US" altLang="ko-KR" sz="1600" dirty="0">
                <a:solidFill>
                  <a:srgbClr val="795E26"/>
                </a:solidFill>
                <a:latin typeface="Consolas" panose="020B0609020204030204" pitchFamily="49" charset="0"/>
              </a:rPr>
              <a:t>min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+Tc,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++){</a:t>
            </a:r>
          </a:p>
        </p:txBody>
      </p:sp>
    </p:spTree>
    <p:extLst>
      <p:ext uri="{BB962C8B-B14F-4D97-AF65-F5344CB8AC3E}">
        <p14:creationId xmlns:p14="http://schemas.microsoft.com/office/powerpoint/2010/main" val="424936318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내용 개체 틀 2">
            <a:extLst>
              <a:ext uri="{FF2B5EF4-FFF2-40B4-BE49-F238E27FC236}">
                <a16:creationId xmlns:a16="http://schemas.microsoft.com/office/drawing/2014/main" id="{C023DB32-326D-4F01-8270-4AF4443344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125538"/>
            <a:ext cx="7772400" cy="4810125"/>
          </a:xfrm>
        </p:spPr>
        <p:txBody>
          <a:bodyPr/>
          <a:lstStyle/>
          <a:p>
            <a:r>
              <a:rPr lang="en-US" altLang="ko-KR" dirty="0"/>
              <a:t>#1</a:t>
            </a: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E3691BD0-3A78-4603-BCDA-98A770ECB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putation Order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AB6669A2-B822-4EED-AA5E-5ABE45FD2D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12</a:t>
            </a:fld>
            <a:endParaRPr lang="en-US" altLang="ko-KR"/>
          </a:p>
        </p:txBody>
      </p:sp>
      <p:graphicFrame>
        <p:nvGraphicFramePr>
          <p:cNvPr id="12" name="내용 개체 틀 9">
            <a:extLst>
              <a:ext uri="{FF2B5EF4-FFF2-40B4-BE49-F238E27FC236}">
                <a16:creationId xmlns:a16="http://schemas.microsoft.com/office/drawing/2014/main" id="{61CBC48F-8F79-4DF7-A548-F2D86543CB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948829"/>
              </p:ext>
            </p:extLst>
          </p:nvPr>
        </p:nvGraphicFramePr>
        <p:xfrm>
          <a:off x="5088548" y="1284189"/>
          <a:ext cx="3793622" cy="4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9172645" imgH="10468717" progId="Visio.Drawing.11">
                  <p:embed/>
                </p:oleObj>
              </mc:Choice>
              <mc:Fallback>
                <p:oleObj name="Visio" r:id="rId3" imgW="9172645" imgH="10468717" progId="Visio.Drawing.11">
                  <p:embed/>
                  <p:pic>
                    <p:nvPicPr>
                      <p:cNvPr id="12" name="내용 개체 틀 9">
                        <a:extLst>
                          <a:ext uri="{FF2B5EF4-FFF2-40B4-BE49-F238E27FC236}">
                            <a16:creationId xmlns:a16="http://schemas.microsoft.com/office/drawing/2014/main" id="{61CBC48F-8F79-4DF7-A548-F2D86543CB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88548" y="1284189"/>
                        <a:ext cx="3793622" cy="43333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내용 개체 틀 9">
            <a:extLst>
              <a:ext uri="{FF2B5EF4-FFF2-40B4-BE49-F238E27FC236}">
                <a16:creationId xmlns:a16="http://schemas.microsoft.com/office/drawing/2014/main" id="{67BFCDBE-F95C-41CF-84E5-7A30780F1C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645" y="3048001"/>
          <a:ext cx="4993369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5" imgW="1288454" imgH="694528" progId="Visio.Drawing.11">
                  <p:embed/>
                </p:oleObj>
              </mc:Choice>
              <mc:Fallback>
                <p:oleObj name="Visio" r:id="rId5" imgW="1288454" imgH="694528" progId="Visio.Drawing.11">
                  <p:embed/>
                  <p:pic>
                    <p:nvPicPr>
                      <p:cNvPr id="13" name="내용 개체 틀 9">
                        <a:extLst>
                          <a:ext uri="{FF2B5EF4-FFF2-40B4-BE49-F238E27FC236}">
                            <a16:creationId xmlns:a16="http://schemas.microsoft.com/office/drawing/2014/main" id="{67BFCDBE-F95C-41CF-84E5-7A30780F1C5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4645" y="3048001"/>
                        <a:ext cx="4993369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내용 개체 틀 9">
            <a:extLst>
              <a:ext uri="{FF2B5EF4-FFF2-40B4-BE49-F238E27FC236}">
                <a16:creationId xmlns:a16="http://schemas.microsoft.com/office/drawing/2014/main" id="{694DB616-1B84-4030-915F-A248B82783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992" y="1579562"/>
          <a:ext cx="3078162" cy="170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7" imgW="615406" imgH="341653" progId="Visio.Drawing.11">
                  <p:embed/>
                </p:oleObj>
              </mc:Choice>
              <mc:Fallback>
                <p:oleObj name="Visio" r:id="rId7" imgW="615406" imgH="341653" progId="Visio.Drawing.11">
                  <p:embed/>
                  <p:pic>
                    <p:nvPicPr>
                      <p:cNvPr id="14" name="내용 개체 틀 9">
                        <a:extLst>
                          <a:ext uri="{FF2B5EF4-FFF2-40B4-BE49-F238E27FC236}">
                            <a16:creationId xmlns:a16="http://schemas.microsoft.com/office/drawing/2014/main" id="{694DB616-1B84-4030-915F-A248B82783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8992" y="1579562"/>
                        <a:ext cx="3078162" cy="17095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29426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내용 개체 틀 2">
            <a:extLst>
              <a:ext uri="{FF2B5EF4-FFF2-40B4-BE49-F238E27FC236}">
                <a16:creationId xmlns:a16="http://schemas.microsoft.com/office/drawing/2014/main" id="{C023DB32-326D-4F01-8270-4AF4443344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125538"/>
            <a:ext cx="7772400" cy="4810125"/>
          </a:xfrm>
        </p:spPr>
        <p:txBody>
          <a:bodyPr/>
          <a:lstStyle/>
          <a:p>
            <a:r>
              <a:rPr lang="en-US" altLang="ko-KR" dirty="0"/>
              <a:t>#2</a:t>
            </a: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E3691BD0-3A78-4603-BCDA-98A770ECB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putation Order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AB6669A2-B822-4EED-AA5E-5ABE45FD2D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13</a:t>
            </a:fld>
            <a:endParaRPr lang="en-US" altLang="ko-KR"/>
          </a:p>
        </p:txBody>
      </p:sp>
      <p:graphicFrame>
        <p:nvGraphicFramePr>
          <p:cNvPr id="12" name="내용 개체 틀 9">
            <a:extLst>
              <a:ext uri="{FF2B5EF4-FFF2-40B4-BE49-F238E27FC236}">
                <a16:creationId xmlns:a16="http://schemas.microsoft.com/office/drawing/2014/main" id="{61CBC48F-8F79-4DF7-A548-F2D86543CB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115992"/>
              </p:ext>
            </p:extLst>
          </p:nvPr>
        </p:nvGraphicFramePr>
        <p:xfrm>
          <a:off x="5069779" y="1274762"/>
          <a:ext cx="3821809" cy="43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9172645" imgH="10468717" progId="Visio.Drawing.11">
                  <p:embed/>
                </p:oleObj>
              </mc:Choice>
              <mc:Fallback>
                <p:oleObj name="Visio" r:id="rId3" imgW="9172645" imgH="10468717" progId="Visio.Drawing.11">
                  <p:embed/>
                  <p:pic>
                    <p:nvPicPr>
                      <p:cNvPr id="12" name="내용 개체 틀 9">
                        <a:extLst>
                          <a:ext uri="{FF2B5EF4-FFF2-40B4-BE49-F238E27FC236}">
                            <a16:creationId xmlns:a16="http://schemas.microsoft.com/office/drawing/2014/main" id="{61CBC48F-8F79-4DF7-A548-F2D86543CB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69779" y="1274762"/>
                        <a:ext cx="3821809" cy="43655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내용 개체 틀 9">
            <a:extLst>
              <a:ext uri="{FF2B5EF4-FFF2-40B4-BE49-F238E27FC236}">
                <a16:creationId xmlns:a16="http://schemas.microsoft.com/office/drawing/2014/main" id="{694DB616-1B84-4030-915F-A248B82783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992" y="1579562"/>
          <a:ext cx="3078162" cy="170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5" imgW="615406" imgH="341653" progId="Visio.Drawing.11">
                  <p:embed/>
                </p:oleObj>
              </mc:Choice>
              <mc:Fallback>
                <p:oleObj name="Visio" r:id="rId5" imgW="615406" imgH="341653" progId="Visio.Drawing.11">
                  <p:embed/>
                  <p:pic>
                    <p:nvPicPr>
                      <p:cNvPr id="14" name="내용 개체 틀 9">
                        <a:extLst>
                          <a:ext uri="{FF2B5EF4-FFF2-40B4-BE49-F238E27FC236}">
                            <a16:creationId xmlns:a16="http://schemas.microsoft.com/office/drawing/2014/main" id="{694DB616-1B84-4030-915F-A248B82783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28992" y="1579562"/>
                        <a:ext cx="3078162" cy="17095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내용 개체 틀 9">
            <a:extLst>
              <a:ext uri="{FF2B5EF4-FFF2-40B4-BE49-F238E27FC236}">
                <a16:creationId xmlns:a16="http://schemas.microsoft.com/office/drawing/2014/main" id="{163FDBD1-FF81-49FC-B4C3-B211D01AE1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645" y="3048001"/>
          <a:ext cx="4993369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7" imgW="1288454" imgH="694528" progId="Visio.Drawing.11">
                  <p:embed/>
                </p:oleObj>
              </mc:Choice>
              <mc:Fallback>
                <p:oleObj name="Visio" r:id="rId7" imgW="1288454" imgH="694528" progId="Visio.Drawing.11">
                  <p:embed/>
                  <p:pic>
                    <p:nvPicPr>
                      <p:cNvPr id="8" name="내용 개체 틀 9">
                        <a:extLst>
                          <a:ext uri="{FF2B5EF4-FFF2-40B4-BE49-F238E27FC236}">
                            <a16:creationId xmlns:a16="http://schemas.microsoft.com/office/drawing/2014/main" id="{163FDBD1-FF81-49FC-B4C3-B211D01AE1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4645" y="3048001"/>
                        <a:ext cx="4993369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내용 개체 틀 9">
            <a:extLst>
              <a:ext uri="{FF2B5EF4-FFF2-40B4-BE49-F238E27FC236}">
                <a16:creationId xmlns:a16="http://schemas.microsoft.com/office/drawing/2014/main" id="{9D5E8585-1908-475A-99EE-48DE6454A4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645" y="3130628"/>
          <a:ext cx="4993369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9" imgW="1288454" imgH="694528" progId="Visio.Drawing.11">
                  <p:embed/>
                </p:oleObj>
              </mc:Choice>
              <mc:Fallback>
                <p:oleObj name="Visio" r:id="rId9" imgW="1288454" imgH="694528" progId="Visio.Drawing.11">
                  <p:embed/>
                  <p:pic>
                    <p:nvPicPr>
                      <p:cNvPr id="9" name="내용 개체 틀 9">
                        <a:extLst>
                          <a:ext uri="{FF2B5EF4-FFF2-40B4-BE49-F238E27FC236}">
                            <a16:creationId xmlns:a16="http://schemas.microsoft.com/office/drawing/2014/main" id="{9D5E8585-1908-475A-99EE-48DE6454A4D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4645" y="3130628"/>
                        <a:ext cx="4993369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58729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내용 개체 틀 2">
            <a:extLst>
              <a:ext uri="{FF2B5EF4-FFF2-40B4-BE49-F238E27FC236}">
                <a16:creationId xmlns:a16="http://schemas.microsoft.com/office/drawing/2014/main" id="{C023DB32-326D-4F01-8270-4AF4443344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125538"/>
            <a:ext cx="7772400" cy="4810125"/>
          </a:xfrm>
        </p:spPr>
        <p:txBody>
          <a:bodyPr/>
          <a:lstStyle/>
          <a:p>
            <a:r>
              <a:rPr lang="en-US" altLang="ko-KR" dirty="0"/>
              <a:t>#3</a:t>
            </a: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E3691BD0-3A78-4603-BCDA-98A770ECB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putation Order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AB6669A2-B822-4EED-AA5E-5ABE45FD2D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14</a:t>
            </a:fld>
            <a:endParaRPr lang="en-US" altLang="ko-KR"/>
          </a:p>
        </p:txBody>
      </p:sp>
      <p:graphicFrame>
        <p:nvGraphicFramePr>
          <p:cNvPr id="14" name="내용 개체 틀 9">
            <a:extLst>
              <a:ext uri="{FF2B5EF4-FFF2-40B4-BE49-F238E27FC236}">
                <a16:creationId xmlns:a16="http://schemas.microsoft.com/office/drawing/2014/main" id="{694DB616-1B84-4030-915F-A248B82783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992" y="1579562"/>
          <a:ext cx="3078162" cy="170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615406" imgH="341653" progId="Visio.Drawing.11">
                  <p:embed/>
                </p:oleObj>
              </mc:Choice>
              <mc:Fallback>
                <p:oleObj name="Visio" r:id="rId3" imgW="615406" imgH="341653" progId="Visio.Drawing.11">
                  <p:embed/>
                  <p:pic>
                    <p:nvPicPr>
                      <p:cNvPr id="14" name="내용 개체 틀 9">
                        <a:extLst>
                          <a:ext uri="{FF2B5EF4-FFF2-40B4-BE49-F238E27FC236}">
                            <a16:creationId xmlns:a16="http://schemas.microsoft.com/office/drawing/2014/main" id="{694DB616-1B84-4030-915F-A248B82783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992" y="1579562"/>
                        <a:ext cx="3078162" cy="17095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내용 개체 틀 9">
            <a:extLst>
              <a:ext uri="{FF2B5EF4-FFF2-40B4-BE49-F238E27FC236}">
                <a16:creationId xmlns:a16="http://schemas.microsoft.com/office/drawing/2014/main" id="{163FDBD1-FF81-49FC-B4C3-B211D01AE1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645" y="3048001"/>
          <a:ext cx="4993369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5" imgW="1288454" imgH="694528" progId="Visio.Drawing.11">
                  <p:embed/>
                </p:oleObj>
              </mc:Choice>
              <mc:Fallback>
                <p:oleObj name="Visio" r:id="rId5" imgW="1288454" imgH="694528" progId="Visio.Drawing.11">
                  <p:embed/>
                  <p:pic>
                    <p:nvPicPr>
                      <p:cNvPr id="8" name="내용 개체 틀 9">
                        <a:extLst>
                          <a:ext uri="{FF2B5EF4-FFF2-40B4-BE49-F238E27FC236}">
                            <a16:creationId xmlns:a16="http://schemas.microsoft.com/office/drawing/2014/main" id="{163FDBD1-FF81-49FC-B4C3-B211D01AE1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4645" y="3048001"/>
                        <a:ext cx="4993369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내용 개체 틀 9">
            <a:extLst>
              <a:ext uri="{FF2B5EF4-FFF2-40B4-BE49-F238E27FC236}">
                <a16:creationId xmlns:a16="http://schemas.microsoft.com/office/drawing/2014/main" id="{9D5E8585-1908-475A-99EE-48DE6454A4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867" y="3048001"/>
          <a:ext cx="4938148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7" imgW="1288454" imgH="694528" progId="Visio.Drawing.11">
                  <p:embed/>
                </p:oleObj>
              </mc:Choice>
              <mc:Fallback>
                <p:oleObj name="Visio" r:id="rId7" imgW="1288454" imgH="694528" progId="Visio.Drawing.11">
                  <p:embed/>
                  <p:pic>
                    <p:nvPicPr>
                      <p:cNvPr id="9" name="내용 개체 틀 9">
                        <a:extLst>
                          <a:ext uri="{FF2B5EF4-FFF2-40B4-BE49-F238E27FC236}">
                            <a16:creationId xmlns:a16="http://schemas.microsoft.com/office/drawing/2014/main" id="{9D5E8585-1908-475A-99EE-48DE6454A4D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9867" y="3048001"/>
                        <a:ext cx="4938148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내용 개체 틀 9">
            <a:extLst>
              <a:ext uri="{FF2B5EF4-FFF2-40B4-BE49-F238E27FC236}">
                <a16:creationId xmlns:a16="http://schemas.microsoft.com/office/drawing/2014/main" id="{C71AB3F4-905D-4804-B84B-2164F1C666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1760532"/>
              </p:ext>
            </p:extLst>
          </p:nvPr>
        </p:nvGraphicFramePr>
        <p:xfrm>
          <a:off x="5065602" y="1274762"/>
          <a:ext cx="3825986" cy="4370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8" imgW="9172614" imgH="10468633" progId="Visio.Drawing.11">
                  <p:embed/>
                </p:oleObj>
              </mc:Choice>
              <mc:Fallback>
                <p:oleObj name="Visio" r:id="rId8" imgW="9172614" imgH="10468633" progId="Visio.Drawing.11">
                  <p:embed/>
                  <p:pic>
                    <p:nvPicPr>
                      <p:cNvPr id="10" name="내용 개체 틀 9">
                        <a:extLst>
                          <a:ext uri="{FF2B5EF4-FFF2-40B4-BE49-F238E27FC236}">
                            <a16:creationId xmlns:a16="http://schemas.microsoft.com/office/drawing/2014/main" id="{C71AB3F4-905D-4804-B84B-2164F1C666D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065602" y="1274762"/>
                        <a:ext cx="3825986" cy="437034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20157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내용 개체 틀 2">
            <a:extLst>
              <a:ext uri="{FF2B5EF4-FFF2-40B4-BE49-F238E27FC236}">
                <a16:creationId xmlns:a16="http://schemas.microsoft.com/office/drawing/2014/main" id="{C023DB32-326D-4F01-8270-4AF4443344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125538"/>
            <a:ext cx="7772400" cy="4810125"/>
          </a:xfrm>
        </p:spPr>
        <p:txBody>
          <a:bodyPr/>
          <a:lstStyle/>
          <a:p>
            <a:r>
              <a:rPr lang="en-US" altLang="ko-KR" dirty="0"/>
              <a:t>#4</a:t>
            </a: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E3691BD0-3A78-4603-BCDA-98A770ECB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putation Order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AB6669A2-B822-4EED-AA5E-5ABE45FD2D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15</a:t>
            </a:fld>
            <a:endParaRPr lang="en-US" altLang="ko-KR"/>
          </a:p>
        </p:txBody>
      </p:sp>
      <p:graphicFrame>
        <p:nvGraphicFramePr>
          <p:cNvPr id="14" name="내용 개체 틀 9">
            <a:extLst>
              <a:ext uri="{FF2B5EF4-FFF2-40B4-BE49-F238E27FC236}">
                <a16:creationId xmlns:a16="http://schemas.microsoft.com/office/drawing/2014/main" id="{694DB616-1B84-4030-915F-A248B82783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992" y="1579562"/>
          <a:ext cx="3078162" cy="170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615406" imgH="341653" progId="Visio.Drawing.11">
                  <p:embed/>
                </p:oleObj>
              </mc:Choice>
              <mc:Fallback>
                <p:oleObj name="Visio" r:id="rId3" imgW="615406" imgH="341653" progId="Visio.Drawing.11">
                  <p:embed/>
                  <p:pic>
                    <p:nvPicPr>
                      <p:cNvPr id="14" name="내용 개체 틀 9">
                        <a:extLst>
                          <a:ext uri="{FF2B5EF4-FFF2-40B4-BE49-F238E27FC236}">
                            <a16:creationId xmlns:a16="http://schemas.microsoft.com/office/drawing/2014/main" id="{694DB616-1B84-4030-915F-A248B82783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992" y="1579562"/>
                        <a:ext cx="3078162" cy="17095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내용 개체 틀 9">
            <a:extLst>
              <a:ext uri="{FF2B5EF4-FFF2-40B4-BE49-F238E27FC236}">
                <a16:creationId xmlns:a16="http://schemas.microsoft.com/office/drawing/2014/main" id="{163FDBD1-FF81-49FC-B4C3-B211D01AE1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645" y="3048001"/>
          <a:ext cx="4993369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5" imgW="1288454" imgH="694528" progId="Visio.Drawing.11">
                  <p:embed/>
                </p:oleObj>
              </mc:Choice>
              <mc:Fallback>
                <p:oleObj name="Visio" r:id="rId5" imgW="1288454" imgH="694528" progId="Visio.Drawing.11">
                  <p:embed/>
                  <p:pic>
                    <p:nvPicPr>
                      <p:cNvPr id="8" name="내용 개체 틀 9">
                        <a:extLst>
                          <a:ext uri="{FF2B5EF4-FFF2-40B4-BE49-F238E27FC236}">
                            <a16:creationId xmlns:a16="http://schemas.microsoft.com/office/drawing/2014/main" id="{163FDBD1-FF81-49FC-B4C3-B211D01AE1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4645" y="3048001"/>
                        <a:ext cx="4993369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내용 개체 틀 9">
            <a:extLst>
              <a:ext uri="{FF2B5EF4-FFF2-40B4-BE49-F238E27FC236}">
                <a16:creationId xmlns:a16="http://schemas.microsoft.com/office/drawing/2014/main" id="{9D5E8585-1908-475A-99EE-48DE6454A4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867" y="3048001"/>
          <a:ext cx="4938148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7" imgW="1288454" imgH="694528" progId="Visio.Drawing.11">
                  <p:embed/>
                </p:oleObj>
              </mc:Choice>
              <mc:Fallback>
                <p:oleObj name="Visio" r:id="rId7" imgW="1288454" imgH="694528" progId="Visio.Drawing.11">
                  <p:embed/>
                  <p:pic>
                    <p:nvPicPr>
                      <p:cNvPr id="9" name="내용 개체 틀 9">
                        <a:extLst>
                          <a:ext uri="{FF2B5EF4-FFF2-40B4-BE49-F238E27FC236}">
                            <a16:creationId xmlns:a16="http://schemas.microsoft.com/office/drawing/2014/main" id="{9D5E8585-1908-475A-99EE-48DE6454A4D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9867" y="3048001"/>
                        <a:ext cx="4938148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내용 개체 틀 9">
            <a:extLst>
              <a:ext uri="{FF2B5EF4-FFF2-40B4-BE49-F238E27FC236}">
                <a16:creationId xmlns:a16="http://schemas.microsoft.com/office/drawing/2014/main" id="{F6B2AF40-BAE5-4709-83FE-9840F31645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986710"/>
              </p:ext>
            </p:extLst>
          </p:nvPr>
        </p:nvGraphicFramePr>
        <p:xfrm>
          <a:off x="5065602" y="1274762"/>
          <a:ext cx="3825986" cy="4370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8" imgW="9172614" imgH="10468633" progId="Visio.Drawing.11">
                  <p:embed/>
                </p:oleObj>
              </mc:Choice>
              <mc:Fallback>
                <p:oleObj name="Visio" r:id="rId8" imgW="9172614" imgH="10468633" progId="Visio.Drawing.11">
                  <p:embed/>
                  <p:pic>
                    <p:nvPicPr>
                      <p:cNvPr id="10" name="내용 개체 틀 9">
                        <a:extLst>
                          <a:ext uri="{FF2B5EF4-FFF2-40B4-BE49-F238E27FC236}">
                            <a16:creationId xmlns:a16="http://schemas.microsoft.com/office/drawing/2014/main" id="{F6B2AF40-BAE5-4709-83FE-9840F316455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065602" y="1274762"/>
                        <a:ext cx="3825986" cy="437034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36796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내용 개체 틀 2">
            <a:extLst>
              <a:ext uri="{FF2B5EF4-FFF2-40B4-BE49-F238E27FC236}">
                <a16:creationId xmlns:a16="http://schemas.microsoft.com/office/drawing/2014/main" id="{C023DB32-326D-4F01-8270-4AF4443344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125538"/>
            <a:ext cx="7772400" cy="4810125"/>
          </a:xfrm>
        </p:spPr>
        <p:txBody>
          <a:bodyPr/>
          <a:lstStyle/>
          <a:p>
            <a:r>
              <a:rPr lang="en-US" altLang="ko-KR" dirty="0"/>
              <a:t>#5</a:t>
            </a: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E3691BD0-3A78-4603-BCDA-98A770ECB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putation Order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AB6669A2-B822-4EED-AA5E-5ABE45FD2D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16</a:t>
            </a:fld>
            <a:endParaRPr lang="en-US" altLang="ko-KR"/>
          </a:p>
        </p:txBody>
      </p:sp>
      <p:graphicFrame>
        <p:nvGraphicFramePr>
          <p:cNvPr id="14" name="내용 개체 틀 9">
            <a:extLst>
              <a:ext uri="{FF2B5EF4-FFF2-40B4-BE49-F238E27FC236}">
                <a16:creationId xmlns:a16="http://schemas.microsoft.com/office/drawing/2014/main" id="{694DB616-1B84-4030-915F-A248B82783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992" y="1579562"/>
          <a:ext cx="3078162" cy="170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615406" imgH="341653" progId="Visio.Drawing.11">
                  <p:embed/>
                </p:oleObj>
              </mc:Choice>
              <mc:Fallback>
                <p:oleObj name="Visio" r:id="rId3" imgW="615406" imgH="341653" progId="Visio.Drawing.11">
                  <p:embed/>
                  <p:pic>
                    <p:nvPicPr>
                      <p:cNvPr id="14" name="내용 개체 틀 9">
                        <a:extLst>
                          <a:ext uri="{FF2B5EF4-FFF2-40B4-BE49-F238E27FC236}">
                            <a16:creationId xmlns:a16="http://schemas.microsoft.com/office/drawing/2014/main" id="{694DB616-1B84-4030-915F-A248B82783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992" y="1579562"/>
                        <a:ext cx="3078162" cy="17095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내용 개체 틀 9">
            <a:extLst>
              <a:ext uri="{FF2B5EF4-FFF2-40B4-BE49-F238E27FC236}">
                <a16:creationId xmlns:a16="http://schemas.microsoft.com/office/drawing/2014/main" id="{163FDBD1-FF81-49FC-B4C3-B211D01AE1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645" y="3048001"/>
          <a:ext cx="4993369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5" imgW="1288454" imgH="694528" progId="Visio.Drawing.11">
                  <p:embed/>
                </p:oleObj>
              </mc:Choice>
              <mc:Fallback>
                <p:oleObj name="Visio" r:id="rId5" imgW="1288454" imgH="694528" progId="Visio.Drawing.11">
                  <p:embed/>
                  <p:pic>
                    <p:nvPicPr>
                      <p:cNvPr id="8" name="내용 개체 틀 9">
                        <a:extLst>
                          <a:ext uri="{FF2B5EF4-FFF2-40B4-BE49-F238E27FC236}">
                            <a16:creationId xmlns:a16="http://schemas.microsoft.com/office/drawing/2014/main" id="{163FDBD1-FF81-49FC-B4C3-B211D01AE1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4645" y="3048001"/>
                        <a:ext cx="4993369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내용 개체 틀 9">
            <a:extLst>
              <a:ext uri="{FF2B5EF4-FFF2-40B4-BE49-F238E27FC236}">
                <a16:creationId xmlns:a16="http://schemas.microsoft.com/office/drawing/2014/main" id="{9D5E8585-1908-475A-99EE-48DE6454A4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867" y="3048001"/>
          <a:ext cx="4938148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7" imgW="1288454" imgH="694528" progId="Visio.Drawing.11">
                  <p:embed/>
                </p:oleObj>
              </mc:Choice>
              <mc:Fallback>
                <p:oleObj name="Visio" r:id="rId7" imgW="1288454" imgH="694528" progId="Visio.Drawing.11">
                  <p:embed/>
                  <p:pic>
                    <p:nvPicPr>
                      <p:cNvPr id="9" name="내용 개체 틀 9">
                        <a:extLst>
                          <a:ext uri="{FF2B5EF4-FFF2-40B4-BE49-F238E27FC236}">
                            <a16:creationId xmlns:a16="http://schemas.microsoft.com/office/drawing/2014/main" id="{9D5E8585-1908-475A-99EE-48DE6454A4D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9867" y="3048001"/>
                        <a:ext cx="4938148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내용 개체 틀 9">
            <a:extLst>
              <a:ext uri="{FF2B5EF4-FFF2-40B4-BE49-F238E27FC236}">
                <a16:creationId xmlns:a16="http://schemas.microsoft.com/office/drawing/2014/main" id="{FB259671-BA9C-4426-886A-A0EA0D09FD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253896"/>
              </p:ext>
            </p:extLst>
          </p:nvPr>
        </p:nvGraphicFramePr>
        <p:xfrm>
          <a:off x="5065602" y="1312164"/>
          <a:ext cx="3825986" cy="4370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8" imgW="9172614" imgH="10468633" progId="Visio.Drawing.11">
                  <p:embed/>
                </p:oleObj>
              </mc:Choice>
              <mc:Fallback>
                <p:oleObj name="Visio" r:id="rId8" imgW="9172614" imgH="10468633" progId="Visio.Drawing.11">
                  <p:embed/>
                  <p:pic>
                    <p:nvPicPr>
                      <p:cNvPr id="10" name="내용 개체 틀 9">
                        <a:extLst>
                          <a:ext uri="{FF2B5EF4-FFF2-40B4-BE49-F238E27FC236}">
                            <a16:creationId xmlns:a16="http://schemas.microsoft.com/office/drawing/2014/main" id="{FB259671-BA9C-4426-886A-A0EA0D09FD9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065602" y="1312164"/>
                        <a:ext cx="3825986" cy="437034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11537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내용 개체 틀 2">
            <a:extLst>
              <a:ext uri="{FF2B5EF4-FFF2-40B4-BE49-F238E27FC236}">
                <a16:creationId xmlns:a16="http://schemas.microsoft.com/office/drawing/2014/main" id="{C023DB32-326D-4F01-8270-4AF4443344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125538"/>
            <a:ext cx="7772400" cy="4810125"/>
          </a:xfrm>
        </p:spPr>
        <p:txBody>
          <a:bodyPr/>
          <a:lstStyle/>
          <a:p>
            <a:r>
              <a:rPr lang="en-US" altLang="ko-KR" dirty="0"/>
              <a:t>#6</a:t>
            </a: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E3691BD0-3A78-4603-BCDA-98A770ECB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putation Order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AB6669A2-B822-4EED-AA5E-5ABE45FD2D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17</a:t>
            </a:fld>
            <a:endParaRPr lang="en-US" altLang="ko-KR"/>
          </a:p>
        </p:txBody>
      </p:sp>
      <p:graphicFrame>
        <p:nvGraphicFramePr>
          <p:cNvPr id="14" name="내용 개체 틀 9">
            <a:extLst>
              <a:ext uri="{FF2B5EF4-FFF2-40B4-BE49-F238E27FC236}">
                <a16:creationId xmlns:a16="http://schemas.microsoft.com/office/drawing/2014/main" id="{694DB616-1B84-4030-915F-A248B82783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992" y="1579562"/>
          <a:ext cx="3078162" cy="170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615406" imgH="341653" progId="Visio.Drawing.11">
                  <p:embed/>
                </p:oleObj>
              </mc:Choice>
              <mc:Fallback>
                <p:oleObj name="Visio" r:id="rId3" imgW="615406" imgH="341653" progId="Visio.Drawing.11">
                  <p:embed/>
                  <p:pic>
                    <p:nvPicPr>
                      <p:cNvPr id="14" name="내용 개체 틀 9">
                        <a:extLst>
                          <a:ext uri="{FF2B5EF4-FFF2-40B4-BE49-F238E27FC236}">
                            <a16:creationId xmlns:a16="http://schemas.microsoft.com/office/drawing/2014/main" id="{694DB616-1B84-4030-915F-A248B82783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992" y="1579562"/>
                        <a:ext cx="3078162" cy="17095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내용 개체 틀 9">
            <a:extLst>
              <a:ext uri="{FF2B5EF4-FFF2-40B4-BE49-F238E27FC236}">
                <a16:creationId xmlns:a16="http://schemas.microsoft.com/office/drawing/2014/main" id="{163FDBD1-FF81-49FC-B4C3-B211D01AE1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645" y="3048001"/>
          <a:ext cx="4993369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5" imgW="1288454" imgH="694528" progId="Visio.Drawing.11">
                  <p:embed/>
                </p:oleObj>
              </mc:Choice>
              <mc:Fallback>
                <p:oleObj name="Visio" r:id="rId5" imgW="1288454" imgH="694528" progId="Visio.Drawing.11">
                  <p:embed/>
                  <p:pic>
                    <p:nvPicPr>
                      <p:cNvPr id="8" name="내용 개체 틀 9">
                        <a:extLst>
                          <a:ext uri="{FF2B5EF4-FFF2-40B4-BE49-F238E27FC236}">
                            <a16:creationId xmlns:a16="http://schemas.microsoft.com/office/drawing/2014/main" id="{163FDBD1-FF81-49FC-B4C3-B211D01AE1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4645" y="3048001"/>
                        <a:ext cx="4993369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내용 개체 틀 9">
            <a:extLst>
              <a:ext uri="{FF2B5EF4-FFF2-40B4-BE49-F238E27FC236}">
                <a16:creationId xmlns:a16="http://schemas.microsoft.com/office/drawing/2014/main" id="{9D5E8585-1908-475A-99EE-48DE6454A4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867" y="3048001"/>
          <a:ext cx="4938148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7" imgW="1288454" imgH="694528" progId="Visio.Drawing.11">
                  <p:embed/>
                </p:oleObj>
              </mc:Choice>
              <mc:Fallback>
                <p:oleObj name="Visio" r:id="rId7" imgW="1288454" imgH="694528" progId="Visio.Drawing.11">
                  <p:embed/>
                  <p:pic>
                    <p:nvPicPr>
                      <p:cNvPr id="9" name="내용 개체 틀 9">
                        <a:extLst>
                          <a:ext uri="{FF2B5EF4-FFF2-40B4-BE49-F238E27FC236}">
                            <a16:creationId xmlns:a16="http://schemas.microsoft.com/office/drawing/2014/main" id="{9D5E8585-1908-475A-99EE-48DE6454A4D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9867" y="3048001"/>
                        <a:ext cx="4938148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내용 개체 틀 9">
            <a:extLst>
              <a:ext uri="{FF2B5EF4-FFF2-40B4-BE49-F238E27FC236}">
                <a16:creationId xmlns:a16="http://schemas.microsoft.com/office/drawing/2014/main" id="{FFC3AC11-C45C-4254-94DF-7044730F49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6544710"/>
              </p:ext>
            </p:extLst>
          </p:nvPr>
        </p:nvGraphicFramePr>
        <p:xfrm>
          <a:off x="5065602" y="1312164"/>
          <a:ext cx="3825986" cy="4370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8" imgW="9172614" imgH="10468633" progId="Visio.Drawing.11">
                  <p:embed/>
                </p:oleObj>
              </mc:Choice>
              <mc:Fallback>
                <p:oleObj name="Visio" r:id="rId8" imgW="9172614" imgH="10468633" progId="Visio.Drawing.11">
                  <p:embed/>
                  <p:pic>
                    <p:nvPicPr>
                      <p:cNvPr id="10" name="내용 개체 틀 9">
                        <a:extLst>
                          <a:ext uri="{FF2B5EF4-FFF2-40B4-BE49-F238E27FC236}">
                            <a16:creationId xmlns:a16="http://schemas.microsoft.com/office/drawing/2014/main" id="{FFC3AC11-C45C-4254-94DF-7044730F491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065602" y="1312164"/>
                        <a:ext cx="3825986" cy="437034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35874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내용 개체 틀 2">
            <a:extLst>
              <a:ext uri="{FF2B5EF4-FFF2-40B4-BE49-F238E27FC236}">
                <a16:creationId xmlns:a16="http://schemas.microsoft.com/office/drawing/2014/main" id="{C023DB32-326D-4F01-8270-4AF4443344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125538"/>
            <a:ext cx="7772400" cy="4810125"/>
          </a:xfrm>
        </p:spPr>
        <p:txBody>
          <a:bodyPr/>
          <a:lstStyle/>
          <a:p>
            <a:r>
              <a:rPr lang="en-US" altLang="ko-KR" dirty="0"/>
              <a:t>#7</a:t>
            </a: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E3691BD0-3A78-4603-BCDA-98A770ECB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putation Order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AB6669A2-B822-4EED-AA5E-5ABE45FD2D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18</a:t>
            </a:fld>
            <a:endParaRPr lang="en-US" altLang="ko-KR"/>
          </a:p>
        </p:txBody>
      </p:sp>
      <p:graphicFrame>
        <p:nvGraphicFramePr>
          <p:cNvPr id="14" name="내용 개체 틀 9">
            <a:extLst>
              <a:ext uri="{FF2B5EF4-FFF2-40B4-BE49-F238E27FC236}">
                <a16:creationId xmlns:a16="http://schemas.microsoft.com/office/drawing/2014/main" id="{694DB616-1B84-4030-915F-A248B82783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992" y="1579562"/>
          <a:ext cx="3078162" cy="170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615406" imgH="341653" progId="Visio.Drawing.11">
                  <p:embed/>
                </p:oleObj>
              </mc:Choice>
              <mc:Fallback>
                <p:oleObj name="Visio" r:id="rId3" imgW="615406" imgH="341653" progId="Visio.Drawing.11">
                  <p:embed/>
                  <p:pic>
                    <p:nvPicPr>
                      <p:cNvPr id="14" name="내용 개체 틀 9">
                        <a:extLst>
                          <a:ext uri="{FF2B5EF4-FFF2-40B4-BE49-F238E27FC236}">
                            <a16:creationId xmlns:a16="http://schemas.microsoft.com/office/drawing/2014/main" id="{694DB616-1B84-4030-915F-A248B82783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992" y="1579562"/>
                        <a:ext cx="3078162" cy="17095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내용 개체 틀 9">
            <a:extLst>
              <a:ext uri="{FF2B5EF4-FFF2-40B4-BE49-F238E27FC236}">
                <a16:creationId xmlns:a16="http://schemas.microsoft.com/office/drawing/2014/main" id="{163FDBD1-FF81-49FC-B4C3-B211D01AE1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645" y="3048001"/>
          <a:ext cx="4993369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5" imgW="1288454" imgH="694528" progId="Visio.Drawing.11">
                  <p:embed/>
                </p:oleObj>
              </mc:Choice>
              <mc:Fallback>
                <p:oleObj name="Visio" r:id="rId5" imgW="1288454" imgH="694528" progId="Visio.Drawing.11">
                  <p:embed/>
                  <p:pic>
                    <p:nvPicPr>
                      <p:cNvPr id="8" name="내용 개체 틀 9">
                        <a:extLst>
                          <a:ext uri="{FF2B5EF4-FFF2-40B4-BE49-F238E27FC236}">
                            <a16:creationId xmlns:a16="http://schemas.microsoft.com/office/drawing/2014/main" id="{163FDBD1-FF81-49FC-B4C3-B211D01AE1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4645" y="3048001"/>
                        <a:ext cx="4993369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내용 개체 틀 9">
            <a:extLst>
              <a:ext uri="{FF2B5EF4-FFF2-40B4-BE49-F238E27FC236}">
                <a16:creationId xmlns:a16="http://schemas.microsoft.com/office/drawing/2014/main" id="{9D5E8585-1908-475A-99EE-48DE6454A4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867" y="3048001"/>
          <a:ext cx="4938148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7" imgW="1288454" imgH="694528" progId="Visio.Drawing.11">
                  <p:embed/>
                </p:oleObj>
              </mc:Choice>
              <mc:Fallback>
                <p:oleObj name="Visio" r:id="rId7" imgW="1288454" imgH="694528" progId="Visio.Drawing.11">
                  <p:embed/>
                  <p:pic>
                    <p:nvPicPr>
                      <p:cNvPr id="9" name="내용 개체 틀 9">
                        <a:extLst>
                          <a:ext uri="{FF2B5EF4-FFF2-40B4-BE49-F238E27FC236}">
                            <a16:creationId xmlns:a16="http://schemas.microsoft.com/office/drawing/2014/main" id="{9D5E8585-1908-475A-99EE-48DE6454A4D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9867" y="3048001"/>
                        <a:ext cx="4938148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내용 개체 틀 9">
            <a:extLst>
              <a:ext uri="{FF2B5EF4-FFF2-40B4-BE49-F238E27FC236}">
                <a16:creationId xmlns:a16="http://schemas.microsoft.com/office/drawing/2014/main" id="{21C4B4D0-6856-4143-995C-CE8CF1C040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0679486"/>
              </p:ext>
            </p:extLst>
          </p:nvPr>
        </p:nvGraphicFramePr>
        <p:xfrm>
          <a:off x="5065602" y="1312164"/>
          <a:ext cx="3825986" cy="4370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8" imgW="9172614" imgH="10468633" progId="Visio.Drawing.11">
                  <p:embed/>
                </p:oleObj>
              </mc:Choice>
              <mc:Fallback>
                <p:oleObj name="Visio" r:id="rId8" imgW="9172614" imgH="10468633" progId="Visio.Drawing.11">
                  <p:embed/>
                  <p:pic>
                    <p:nvPicPr>
                      <p:cNvPr id="10" name="내용 개체 틀 9">
                        <a:extLst>
                          <a:ext uri="{FF2B5EF4-FFF2-40B4-BE49-F238E27FC236}">
                            <a16:creationId xmlns:a16="http://schemas.microsoft.com/office/drawing/2014/main" id="{21C4B4D0-6856-4143-995C-CE8CF1C0404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065602" y="1312164"/>
                        <a:ext cx="3825986" cy="437034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19636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내용 개체 틀 2">
            <a:extLst>
              <a:ext uri="{FF2B5EF4-FFF2-40B4-BE49-F238E27FC236}">
                <a16:creationId xmlns:a16="http://schemas.microsoft.com/office/drawing/2014/main" id="{C023DB32-326D-4F01-8270-4AF4443344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125538"/>
            <a:ext cx="7772400" cy="4810125"/>
          </a:xfrm>
        </p:spPr>
        <p:txBody>
          <a:bodyPr/>
          <a:lstStyle/>
          <a:p>
            <a:r>
              <a:rPr lang="en-US" altLang="ko-KR" dirty="0"/>
              <a:t>#8</a:t>
            </a: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E3691BD0-3A78-4603-BCDA-98A770ECB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putation Order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AB6669A2-B822-4EED-AA5E-5ABE45FD2D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19</a:t>
            </a:fld>
            <a:endParaRPr lang="en-US" altLang="ko-KR"/>
          </a:p>
        </p:txBody>
      </p:sp>
      <p:graphicFrame>
        <p:nvGraphicFramePr>
          <p:cNvPr id="14" name="내용 개체 틀 9">
            <a:extLst>
              <a:ext uri="{FF2B5EF4-FFF2-40B4-BE49-F238E27FC236}">
                <a16:creationId xmlns:a16="http://schemas.microsoft.com/office/drawing/2014/main" id="{694DB616-1B84-4030-915F-A248B82783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992" y="1579562"/>
          <a:ext cx="3078162" cy="170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3" imgW="615406" imgH="341653" progId="Visio.Drawing.11">
                  <p:embed/>
                </p:oleObj>
              </mc:Choice>
              <mc:Fallback>
                <p:oleObj name="Visio" r:id="rId3" imgW="615406" imgH="341653" progId="Visio.Drawing.11">
                  <p:embed/>
                  <p:pic>
                    <p:nvPicPr>
                      <p:cNvPr id="14" name="내용 개체 틀 9">
                        <a:extLst>
                          <a:ext uri="{FF2B5EF4-FFF2-40B4-BE49-F238E27FC236}">
                            <a16:creationId xmlns:a16="http://schemas.microsoft.com/office/drawing/2014/main" id="{694DB616-1B84-4030-915F-A248B82783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992" y="1579562"/>
                        <a:ext cx="3078162" cy="17095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내용 개체 틀 9">
            <a:extLst>
              <a:ext uri="{FF2B5EF4-FFF2-40B4-BE49-F238E27FC236}">
                <a16:creationId xmlns:a16="http://schemas.microsoft.com/office/drawing/2014/main" id="{163FDBD1-FF81-49FC-B4C3-B211D01AE1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645" y="3048001"/>
          <a:ext cx="4993369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5" imgW="1288454" imgH="694528" progId="Visio.Drawing.11">
                  <p:embed/>
                </p:oleObj>
              </mc:Choice>
              <mc:Fallback>
                <p:oleObj name="Visio" r:id="rId5" imgW="1288454" imgH="694528" progId="Visio.Drawing.11">
                  <p:embed/>
                  <p:pic>
                    <p:nvPicPr>
                      <p:cNvPr id="8" name="내용 개체 틀 9">
                        <a:extLst>
                          <a:ext uri="{FF2B5EF4-FFF2-40B4-BE49-F238E27FC236}">
                            <a16:creationId xmlns:a16="http://schemas.microsoft.com/office/drawing/2014/main" id="{163FDBD1-FF81-49FC-B4C3-B211D01AE1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4645" y="3048001"/>
                        <a:ext cx="4993369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내용 개체 틀 9">
            <a:extLst>
              <a:ext uri="{FF2B5EF4-FFF2-40B4-BE49-F238E27FC236}">
                <a16:creationId xmlns:a16="http://schemas.microsoft.com/office/drawing/2014/main" id="{9D5E8585-1908-475A-99EE-48DE6454A4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867" y="3048001"/>
          <a:ext cx="4938148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7" imgW="1288454" imgH="694528" progId="Visio.Drawing.11">
                  <p:embed/>
                </p:oleObj>
              </mc:Choice>
              <mc:Fallback>
                <p:oleObj name="Visio" r:id="rId7" imgW="1288454" imgH="694528" progId="Visio.Drawing.11">
                  <p:embed/>
                  <p:pic>
                    <p:nvPicPr>
                      <p:cNvPr id="9" name="내용 개체 틀 9">
                        <a:extLst>
                          <a:ext uri="{FF2B5EF4-FFF2-40B4-BE49-F238E27FC236}">
                            <a16:creationId xmlns:a16="http://schemas.microsoft.com/office/drawing/2014/main" id="{9D5E8585-1908-475A-99EE-48DE6454A4D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9867" y="3048001"/>
                        <a:ext cx="4938148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내용 개체 틀 9">
            <a:extLst>
              <a:ext uri="{FF2B5EF4-FFF2-40B4-BE49-F238E27FC236}">
                <a16:creationId xmlns:a16="http://schemas.microsoft.com/office/drawing/2014/main" id="{62E37076-FACB-42AB-AAA7-6F0733D3BE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9295162"/>
              </p:ext>
            </p:extLst>
          </p:nvPr>
        </p:nvGraphicFramePr>
        <p:xfrm>
          <a:off x="5065602" y="1312164"/>
          <a:ext cx="3825986" cy="4370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8" imgW="9172614" imgH="10468633" progId="Visio.Drawing.11">
                  <p:embed/>
                </p:oleObj>
              </mc:Choice>
              <mc:Fallback>
                <p:oleObj name="Visio" r:id="rId8" imgW="9172614" imgH="10468633" progId="Visio.Drawing.11">
                  <p:embed/>
                  <p:pic>
                    <p:nvPicPr>
                      <p:cNvPr id="10" name="내용 개체 틀 9">
                        <a:extLst>
                          <a:ext uri="{FF2B5EF4-FFF2-40B4-BE49-F238E27FC236}">
                            <a16:creationId xmlns:a16="http://schemas.microsoft.com/office/drawing/2014/main" id="{62E37076-FACB-42AB-AAA7-6F0733D3BE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065602" y="1312164"/>
                        <a:ext cx="3825986" cy="437034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91797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FB54F7D-9DE0-42B3-8788-18C8D735A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utline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8775020-CC0F-444A-A003-087DA7775D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ko-KR" dirty="0"/>
              <a:t>Design</a:t>
            </a:r>
          </a:p>
          <a:p>
            <a:pPr lvl="1">
              <a:lnSpc>
                <a:spcPct val="120000"/>
              </a:lnSpc>
            </a:pPr>
            <a:r>
              <a:rPr lang="en-US" altLang="ko-KR" dirty="0"/>
              <a:t>Calculation Optimization</a:t>
            </a:r>
          </a:p>
          <a:p>
            <a:pPr lvl="1">
              <a:lnSpc>
                <a:spcPct val="120000"/>
              </a:lnSpc>
            </a:pPr>
            <a:r>
              <a:rPr lang="en-US" altLang="ko-KR" dirty="0"/>
              <a:t>Memory Access Optimization</a:t>
            </a:r>
          </a:p>
          <a:p>
            <a:pPr>
              <a:lnSpc>
                <a:spcPct val="120000"/>
              </a:lnSpc>
            </a:pPr>
            <a:endParaRPr lang="en-US" altLang="ko-KR" dirty="0"/>
          </a:p>
          <a:p>
            <a:pPr>
              <a:lnSpc>
                <a:spcPct val="120000"/>
              </a:lnSpc>
            </a:pPr>
            <a:r>
              <a:rPr lang="en-US" altLang="ko-KR" dirty="0"/>
              <a:t>Computation Order</a:t>
            </a:r>
          </a:p>
          <a:p>
            <a:pPr>
              <a:lnSpc>
                <a:spcPct val="120000"/>
              </a:lnSpc>
            </a:pPr>
            <a:endParaRPr lang="en-US" altLang="ko-KR" dirty="0"/>
          </a:p>
          <a:p>
            <a:pPr>
              <a:lnSpc>
                <a:spcPct val="120000"/>
              </a:lnSpc>
            </a:pPr>
            <a:r>
              <a:rPr lang="en-US" altLang="ko-KR" dirty="0"/>
              <a:t>Dataflow</a:t>
            </a:r>
          </a:p>
          <a:p>
            <a:pPr>
              <a:lnSpc>
                <a:spcPct val="120000"/>
              </a:lnSpc>
            </a:pPr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446C5065-F15B-41DF-BEBE-6A13A750FDD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438591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내용 개체 틀 2">
            <a:extLst>
              <a:ext uri="{FF2B5EF4-FFF2-40B4-BE49-F238E27FC236}">
                <a16:creationId xmlns:a16="http://schemas.microsoft.com/office/drawing/2014/main" id="{C023DB32-326D-4F01-8270-4AF4443344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125538"/>
            <a:ext cx="7772400" cy="4810125"/>
          </a:xfrm>
        </p:spPr>
        <p:txBody>
          <a:bodyPr/>
          <a:lstStyle/>
          <a:p>
            <a:r>
              <a:rPr lang="en-US" altLang="ko-KR" dirty="0"/>
              <a:t>#9</a:t>
            </a: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E3691BD0-3A78-4603-BCDA-98A770ECB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putation Order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AB6669A2-B822-4EED-AA5E-5ABE45FD2D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20</a:t>
            </a:fld>
            <a:endParaRPr lang="en-US" altLang="ko-KR"/>
          </a:p>
        </p:txBody>
      </p:sp>
      <p:graphicFrame>
        <p:nvGraphicFramePr>
          <p:cNvPr id="14" name="내용 개체 틀 9">
            <a:extLst>
              <a:ext uri="{FF2B5EF4-FFF2-40B4-BE49-F238E27FC236}">
                <a16:creationId xmlns:a16="http://schemas.microsoft.com/office/drawing/2014/main" id="{694DB616-1B84-4030-915F-A248B82783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992" y="1579562"/>
          <a:ext cx="3078162" cy="170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3" imgW="615406" imgH="341653" progId="Visio.Drawing.11">
                  <p:embed/>
                </p:oleObj>
              </mc:Choice>
              <mc:Fallback>
                <p:oleObj name="Visio" r:id="rId3" imgW="615406" imgH="341653" progId="Visio.Drawing.11">
                  <p:embed/>
                  <p:pic>
                    <p:nvPicPr>
                      <p:cNvPr id="14" name="내용 개체 틀 9">
                        <a:extLst>
                          <a:ext uri="{FF2B5EF4-FFF2-40B4-BE49-F238E27FC236}">
                            <a16:creationId xmlns:a16="http://schemas.microsoft.com/office/drawing/2014/main" id="{694DB616-1B84-4030-915F-A248B82783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992" y="1579562"/>
                        <a:ext cx="3078162" cy="17095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내용 개체 틀 9">
            <a:extLst>
              <a:ext uri="{FF2B5EF4-FFF2-40B4-BE49-F238E27FC236}">
                <a16:creationId xmlns:a16="http://schemas.microsoft.com/office/drawing/2014/main" id="{163FDBD1-FF81-49FC-B4C3-B211D01AE1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645" y="3048001"/>
          <a:ext cx="4993369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5" imgW="1288454" imgH="694528" progId="Visio.Drawing.11">
                  <p:embed/>
                </p:oleObj>
              </mc:Choice>
              <mc:Fallback>
                <p:oleObj name="Visio" r:id="rId5" imgW="1288454" imgH="694528" progId="Visio.Drawing.11">
                  <p:embed/>
                  <p:pic>
                    <p:nvPicPr>
                      <p:cNvPr id="8" name="내용 개체 틀 9">
                        <a:extLst>
                          <a:ext uri="{FF2B5EF4-FFF2-40B4-BE49-F238E27FC236}">
                            <a16:creationId xmlns:a16="http://schemas.microsoft.com/office/drawing/2014/main" id="{163FDBD1-FF81-49FC-B4C3-B211D01AE1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4645" y="3048001"/>
                        <a:ext cx="4993369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내용 개체 틀 9">
            <a:extLst>
              <a:ext uri="{FF2B5EF4-FFF2-40B4-BE49-F238E27FC236}">
                <a16:creationId xmlns:a16="http://schemas.microsoft.com/office/drawing/2014/main" id="{9D5E8585-1908-475A-99EE-48DE6454A4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867" y="3048001"/>
          <a:ext cx="4938148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7" imgW="1288454" imgH="694528" progId="Visio.Drawing.11">
                  <p:embed/>
                </p:oleObj>
              </mc:Choice>
              <mc:Fallback>
                <p:oleObj name="Visio" r:id="rId7" imgW="1288454" imgH="694528" progId="Visio.Drawing.11">
                  <p:embed/>
                  <p:pic>
                    <p:nvPicPr>
                      <p:cNvPr id="9" name="내용 개체 틀 9">
                        <a:extLst>
                          <a:ext uri="{FF2B5EF4-FFF2-40B4-BE49-F238E27FC236}">
                            <a16:creationId xmlns:a16="http://schemas.microsoft.com/office/drawing/2014/main" id="{9D5E8585-1908-475A-99EE-48DE6454A4D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9867" y="3048001"/>
                        <a:ext cx="4938148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내용 개체 틀 9">
            <a:extLst>
              <a:ext uri="{FF2B5EF4-FFF2-40B4-BE49-F238E27FC236}">
                <a16:creationId xmlns:a16="http://schemas.microsoft.com/office/drawing/2014/main" id="{A8F64B67-30AF-483C-9950-DBF4990E89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8674084"/>
              </p:ext>
            </p:extLst>
          </p:nvPr>
        </p:nvGraphicFramePr>
        <p:xfrm>
          <a:off x="5065602" y="1312164"/>
          <a:ext cx="3825986" cy="4370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9" imgW="9172614" imgH="10468633" progId="Visio.Drawing.11">
                  <p:embed/>
                </p:oleObj>
              </mc:Choice>
              <mc:Fallback>
                <p:oleObj name="Visio" r:id="rId9" imgW="9172614" imgH="10468633" progId="Visio.Drawing.11">
                  <p:embed/>
                  <p:pic>
                    <p:nvPicPr>
                      <p:cNvPr id="10" name="내용 개체 틀 9">
                        <a:extLst>
                          <a:ext uri="{FF2B5EF4-FFF2-40B4-BE49-F238E27FC236}">
                            <a16:creationId xmlns:a16="http://schemas.microsoft.com/office/drawing/2014/main" id="{A8F64B67-30AF-483C-9950-DBF4990E89D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65602" y="1312164"/>
                        <a:ext cx="3825986" cy="437034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915750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내용 개체 틀 2">
            <a:extLst>
              <a:ext uri="{FF2B5EF4-FFF2-40B4-BE49-F238E27FC236}">
                <a16:creationId xmlns:a16="http://schemas.microsoft.com/office/drawing/2014/main" id="{C023DB32-326D-4F01-8270-4AF4443344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125538"/>
            <a:ext cx="7772400" cy="4810125"/>
          </a:xfrm>
        </p:spPr>
        <p:txBody>
          <a:bodyPr/>
          <a:lstStyle/>
          <a:p>
            <a:r>
              <a:rPr lang="en-US" altLang="ko-KR" dirty="0"/>
              <a:t>#10</a:t>
            </a: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E3691BD0-3A78-4603-BCDA-98A770ECB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putation Order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AB6669A2-B822-4EED-AA5E-5ABE45FD2D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21</a:t>
            </a:fld>
            <a:endParaRPr lang="en-US" altLang="ko-KR"/>
          </a:p>
        </p:txBody>
      </p:sp>
      <p:graphicFrame>
        <p:nvGraphicFramePr>
          <p:cNvPr id="14" name="내용 개체 틀 9">
            <a:extLst>
              <a:ext uri="{FF2B5EF4-FFF2-40B4-BE49-F238E27FC236}">
                <a16:creationId xmlns:a16="http://schemas.microsoft.com/office/drawing/2014/main" id="{694DB616-1B84-4030-915F-A248B82783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992" y="1579562"/>
          <a:ext cx="3078162" cy="170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3" imgW="615406" imgH="341653" progId="Visio.Drawing.11">
                  <p:embed/>
                </p:oleObj>
              </mc:Choice>
              <mc:Fallback>
                <p:oleObj name="Visio" r:id="rId3" imgW="615406" imgH="341653" progId="Visio.Drawing.11">
                  <p:embed/>
                  <p:pic>
                    <p:nvPicPr>
                      <p:cNvPr id="14" name="내용 개체 틀 9">
                        <a:extLst>
                          <a:ext uri="{FF2B5EF4-FFF2-40B4-BE49-F238E27FC236}">
                            <a16:creationId xmlns:a16="http://schemas.microsoft.com/office/drawing/2014/main" id="{694DB616-1B84-4030-915F-A248B82783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992" y="1579562"/>
                        <a:ext cx="3078162" cy="17095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내용 개체 틀 9">
            <a:extLst>
              <a:ext uri="{FF2B5EF4-FFF2-40B4-BE49-F238E27FC236}">
                <a16:creationId xmlns:a16="http://schemas.microsoft.com/office/drawing/2014/main" id="{163FDBD1-FF81-49FC-B4C3-B211D01AE1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645" y="3048001"/>
          <a:ext cx="4993369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Visio" r:id="rId5" imgW="1288454" imgH="694528" progId="Visio.Drawing.11">
                  <p:embed/>
                </p:oleObj>
              </mc:Choice>
              <mc:Fallback>
                <p:oleObj name="Visio" r:id="rId5" imgW="1288454" imgH="694528" progId="Visio.Drawing.11">
                  <p:embed/>
                  <p:pic>
                    <p:nvPicPr>
                      <p:cNvPr id="8" name="내용 개체 틀 9">
                        <a:extLst>
                          <a:ext uri="{FF2B5EF4-FFF2-40B4-BE49-F238E27FC236}">
                            <a16:creationId xmlns:a16="http://schemas.microsoft.com/office/drawing/2014/main" id="{163FDBD1-FF81-49FC-B4C3-B211D01AE1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4645" y="3048001"/>
                        <a:ext cx="4993369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내용 개체 틀 9">
            <a:extLst>
              <a:ext uri="{FF2B5EF4-FFF2-40B4-BE49-F238E27FC236}">
                <a16:creationId xmlns:a16="http://schemas.microsoft.com/office/drawing/2014/main" id="{9D5E8585-1908-475A-99EE-48DE6454A4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867" y="3048001"/>
          <a:ext cx="4938148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7" imgW="1288454" imgH="694528" progId="Visio.Drawing.11">
                  <p:embed/>
                </p:oleObj>
              </mc:Choice>
              <mc:Fallback>
                <p:oleObj name="Visio" r:id="rId7" imgW="1288454" imgH="694528" progId="Visio.Drawing.11">
                  <p:embed/>
                  <p:pic>
                    <p:nvPicPr>
                      <p:cNvPr id="9" name="내용 개체 틀 9">
                        <a:extLst>
                          <a:ext uri="{FF2B5EF4-FFF2-40B4-BE49-F238E27FC236}">
                            <a16:creationId xmlns:a16="http://schemas.microsoft.com/office/drawing/2014/main" id="{9D5E8585-1908-475A-99EE-48DE6454A4D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9867" y="3048001"/>
                        <a:ext cx="4938148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내용 개체 틀 9">
            <a:extLst>
              <a:ext uri="{FF2B5EF4-FFF2-40B4-BE49-F238E27FC236}">
                <a16:creationId xmlns:a16="http://schemas.microsoft.com/office/drawing/2014/main" id="{83E1A856-BD68-40D6-99BA-B02764FCA1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0716946"/>
              </p:ext>
            </p:extLst>
          </p:nvPr>
        </p:nvGraphicFramePr>
        <p:xfrm>
          <a:off x="5065602" y="1312164"/>
          <a:ext cx="3825986" cy="4370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9" imgW="9172614" imgH="10468633" progId="Visio.Drawing.11">
                  <p:embed/>
                </p:oleObj>
              </mc:Choice>
              <mc:Fallback>
                <p:oleObj name="Visio" r:id="rId9" imgW="9172614" imgH="10468633" progId="Visio.Drawing.11">
                  <p:embed/>
                  <p:pic>
                    <p:nvPicPr>
                      <p:cNvPr id="10" name="내용 개체 틀 9">
                        <a:extLst>
                          <a:ext uri="{FF2B5EF4-FFF2-40B4-BE49-F238E27FC236}">
                            <a16:creationId xmlns:a16="http://schemas.microsoft.com/office/drawing/2014/main" id="{83E1A856-BD68-40D6-99BA-B02764FCA19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65602" y="1312164"/>
                        <a:ext cx="3825986" cy="437034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58570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내용 개체 틀 2">
            <a:extLst>
              <a:ext uri="{FF2B5EF4-FFF2-40B4-BE49-F238E27FC236}">
                <a16:creationId xmlns:a16="http://schemas.microsoft.com/office/drawing/2014/main" id="{C023DB32-326D-4F01-8270-4AF4443344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125538"/>
            <a:ext cx="7772400" cy="4810125"/>
          </a:xfrm>
        </p:spPr>
        <p:txBody>
          <a:bodyPr/>
          <a:lstStyle/>
          <a:p>
            <a:r>
              <a:rPr lang="en-US" altLang="ko-KR" dirty="0"/>
              <a:t>#11</a:t>
            </a: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E3691BD0-3A78-4603-BCDA-98A770ECB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putation Order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AB6669A2-B822-4EED-AA5E-5ABE45FD2D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22</a:t>
            </a:fld>
            <a:endParaRPr lang="en-US" altLang="ko-KR"/>
          </a:p>
        </p:txBody>
      </p:sp>
      <p:graphicFrame>
        <p:nvGraphicFramePr>
          <p:cNvPr id="14" name="내용 개체 틀 9">
            <a:extLst>
              <a:ext uri="{FF2B5EF4-FFF2-40B4-BE49-F238E27FC236}">
                <a16:creationId xmlns:a16="http://schemas.microsoft.com/office/drawing/2014/main" id="{694DB616-1B84-4030-915F-A248B82783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992" y="1579562"/>
          <a:ext cx="3078162" cy="170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3" imgW="615406" imgH="341653" progId="Visio.Drawing.11">
                  <p:embed/>
                </p:oleObj>
              </mc:Choice>
              <mc:Fallback>
                <p:oleObj name="Visio" r:id="rId3" imgW="615406" imgH="341653" progId="Visio.Drawing.11">
                  <p:embed/>
                  <p:pic>
                    <p:nvPicPr>
                      <p:cNvPr id="14" name="내용 개체 틀 9">
                        <a:extLst>
                          <a:ext uri="{FF2B5EF4-FFF2-40B4-BE49-F238E27FC236}">
                            <a16:creationId xmlns:a16="http://schemas.microsoft.com/office/drawing/2014/main" id="{694DB616-1B84-4030-915F-A248B82783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992" y="1579562"/>
                        <a:ext cx="3078162" cy="17095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내용 개체 틀 9">
            <a:extLst>
              <a:ext uri="{FF2B5EF4-FFF2-40B4-BE49-F238E27FC236}">
                <a16:creationId xmlns:a16="http://schemas.microsoft.com/office/drawing/2014/main" id="{163FDBD1-FF81-49FC-B4C3-B211D01AE1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645" y="3048001"/>
          <a:ext cx="4993369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Visio" r:id="rId5" imgW="1288454" imgH="694528" progId="Visio.Drawing.11">
                  <p:embed/>
                </p:oleObj>
              </mc:Choice>
              <mc:Fallback>
                <p:oleObj name="Visio" r:id="rId5" imgW="1288454" imgH="694528" progId="Visio.Drawing.11">
                  <p:embed/>
                  <p:pic>
                    <p:nvPicPr>
                      <p:cNvPr id="8" name="내용 개체 틀 9">
                        <a:extLst>
                          <a:ext uri="{FF2B5EF4-FFF2-40B4-BE49-F238E27FC236}">
                            <a16:creationId xmlns:a16="http://schemas.microsoft.com/office/drawing/2014/main" id="{163FDBD1-FF81-49FC-B4C3-B211D01AE1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4645" y="3048001"/>
                        <a:ext cx="4993369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내용 개체 틀 9">
            <a:extLst>
              <a:ext uri="{FF2B5EF4-FFF2-40B4-BE49-F238E27FC236}">
                <a16:creationId xmlns:a16="http://schemas.microsoft.com/office/drawing/2014/main" id="{9D5E8585-1908-475A-99EE-48DE6454A4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867" y="3048001"/>
          <a:ext cx="4938148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7" imgW="1288454" imgH="694528" progId="Visio.Drawing.11">
                  <p:embed/>
                </p:oleObj>
              </mc:Choice>
              <mc:Fallback>
                <p:oleObj name="Visio" r:id="rId7" imgW="1288454" imgH="694528" progId="Visio.Drawing.11">
                  <p:embed/>
                  <p:pic>
                    <p:nvPicPr>
                      <p:cNvPr id="9" name="내용 개체 틀 9">
                        <a:extLst>
                          <a:ext uri="{FF2B5EF4-FFF2-40B4-BE49-F238E27FC236}">
                            <a16:creationId xmlns:a16="http://schemas.microsoft.com/office/drawing/2014/main" id="{9D5E8585-1908-475A-99EE-48DE6454A4D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9867" y="3048001"/>
                        <a:ext cx="4938148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내용 개체 틀 9">
            <a:extLst>
              <a:ext uri="{FF2B5EF4-FFF2-40B4-BE49-F238E27FC236}">
                <a16:creationId xmlns:a16="http://schemas.microsoft.com/office/drawing/2014/main" id="{4B510CCA-09FC-4CA4-BCF3-8D97DFFBF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9583444"/>
              </p:ext>
            </p:extLst>
          </p:nvPr>
        </p:nvGraphicFramePr>
        <p:xfrm>
          <a:off x="5065602" y="1312164"/>
          <a:ext cx="3825986" cy="4370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9" imgW="9172614" imgH="10468633" progId="Visio.Drawing.11">
                  <p:embed/>
                </p:oleObj>
              </mc:Choice>
              <mc:Fallback>
                <p:oleObj name="Visio" r:id="rId9" imgW="9172614" imgH="10468633" progId="Visio.Drawing.11">
                  <p:embed/>
                  <p:pic>
                    <p:nvPicPr>
                      <p:cNvPr id="10" name="내용 개체 틀 9">
                        <a:extLst>
                          <a:ext uri="{FF2B5EF4-FFF2-40B4-BE49-F238E27FC236}">
                            <a16:creationId xmlns:a16="http://schemas.microsoft.com/office/drawing/2014/main" id="{4B510CCA-09FC-4CA4-BCF3-8D97DFFBF57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65602" y="1312164"/>
                        <a:ext cx="3825986" cy="437034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36635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내용 개체 틀 2">
            <a:extLst>
              <a:ext uri="{FF2B5EF4-FFF2-40B4-BE49-F238E27FC236}">
                <a16:creationId xmlns:a16="http://schemas.microsoft.com/office/drawing/2014/main" id="{C023DB32-326D-4F01-8270-4AF4443344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125538"/>
            <a:ext cx="7772400" cy="4810125"/>
          </a:xfrm>
        </p:spPr>
        <p:txBody>
          <a:bodyPr/>
          <a:lstStyle/>
          <a:p>
            <a:r>
              <a:rPr lang="en-US" altLang="ko-KR" dirty="0"/>
              <a:t>#12</a:t>
            </a: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E3691BD0-3A78-4603-BCDA-98A770ECB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putation Order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AB6669A2-B822-4EED-AA5E-5ABE45FD2D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23</a:t>
            </a:fld>
            <a:endParaRPr lang="en-US" altLang="ko-KR"/>
          </a:p>
        </p:txBody>
      </p:sp>
      <p:graphicFrame>
        <p:nvGraphicFramePr>
          <p:cNvPr id="14" name="내용 개체 틀 9">
            <a:extLst>
              <a:ext uri="{FF2B5EF4-FFF2-40B4-BE49-F238E27FC236}">
                <a16:creationId xmlns:a16="http://schemas.microsoft.com/office/drawing/2014/main" id="{694DB616-1B84-4030-915F-A248B82783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992" y="1579562"/>
          <a:ext cx="3078162" cy="170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3" imgW="615406" imgH="341653" progId="Visio.Drawing.11">
                  <p:embed/>
                </p:oleObj>
              </mc:Choice>
              <mc:Fallback>
                <p:oleObj name="Visio" r:id="rId3" imgW="615406" imgH="341653" progId="Visio.Drawing.11">
                  <p:embed/>
                  <p:pic>
                    <p:nvPicPr>
                      <p:cNvPr id="14" name="내용 개체 틀 9">
                        <a:extLst>
                          <a:ext uri="{FF2B5EF4-FFF2-40B4-BE49-F238E27FC236}">
                            <a16:creationId xmlns:a16="http://schemas.microsoft.com/office/drawing/2014/main" id="{694DB616-1B84-4030-915F-A248B82783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992" y="1579562"/>
                        <a:ext cx="3078162" cy="17095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내용 개체 틀 9">
            <a:extLst>
              <a:ext uri="{FF2B5EF4-FFF2-40B4-BE49-F238E27FC236}">
                <a16:creationId xmlns:a16="http://schemas.microsoft.com/office/drawing/2014/main" id="{163FDBD1-FF81-49FC-B4C3-B211D01AE1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645" y="3048001"/>
          <a:ext cx="4993369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5" imgW="1288454" imgH="694528" progId="Visio.Drawing.11">
                  <p:embed/>
                </p:oleObj>
              </mc:Choice>
              <mc:Fallback>
                <p:oleObj name="Visio" r:id="rId5" imgW="1288454" imgH="694528" progId="Visio.Drawing.11">
                  <p:embed/>
                  <p:pic>
                    <p:nvPicPr>
                      <p:cNvPr id="8" name="내용 개체 틀 9">
                        <a:extLst>
                          <a:ext uri="{FF2B5EF4-FFF2-40B4-BE49-F238E27FC236}">
                            <a16:creationId xmlns:a16="http://schemas.microsoft.com/office/drawing/2014/main" id="{163FDBD1-FF81-49FC-B4C3-B211D01AE1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4645" y="3048001"/>
                        <a:ext cx="4993369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내용 개체 틀 9">
            <a:extLst>
              <a:ext uri="{FF2B5EF4-FFF2-40B4-BE49-F238E27FC236}">
                <a16:creationId xmlns:a16="http://schemas.microsoft.com/office/drawing/2014/main" id="{9D5E8585-1908-475A-99EE-48DE6454A4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867" y="3048001"/>
          <a:ext cx="4938148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7" imgW="1288454" imgH="694528" progId="Visio.Drawing.11">
                  <p:embed/>
                </p:oleObj>
              </mc:Choice>
              <mc:Fallback>
                <p:oleObj name="Visio" r:id="rId7" imgW="1288454" imgH="694528" progId="Visio.Drawing.11">
                  <p:embed/>
                  <p:pic>
                    <p:nvPicPr>
                      <p:cNvPr id="9" name="내용 개체 틀 9">
                        <a:extLst>
                          <a:ext uri="{FF2B5EF4-FFF2-40B4-BE49-F238E27FC236}">
                            <a16:creationId xmlns:a16="http://schemas.microsoft.com/office/drawing/2014/main" id="{9D5E8585-1908-475A-99EE-48DE6454A4D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9867" y="3048001"/>
                        <a:ext cx="4938148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내용 개체 틀 9">
            <a:extLst>
              <a:ext uri="{FF2B5EF4-FFF2-40B4-BE49-F238E27FC236}">
                <a16:creationId xmlns:a16="http://schemas.microsoft.com/office/drawing/2014/main" id="{49B04DFA-16AD-4508-977C-65770D0B52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4939288"/>
              </p:ext>
            </p:extLst>
          </p:nvPr>
        </p:nvGraphicFramePr>
        <p:xfrm>
          <a:off x="5065602" y="1312164"/>
          <a:ext cx="3825986" cy="4370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9" imgW="9172614" imgH="10468633" progId="Visio.Drawing.11">
                  <p:embed/>
                </p:oleObj>
              </mc:Choice>
              <mc:Fallback>
                <p:oleObj name="Visio" r:id="rId9" imgW="9172614" imgH="10468633" progId="Visio.Drawing.11">
                  <p:embed/>
                  <p:pic>
                    <p:nvPicPr>
                      <p:cNvPr id="10" name="내용 개체 틀 9">
                        <a:extLst>
                          <a:ext uri="{FF2B5EF4-FFF2-40B4-BE49-F238E27FC236}">
                            <a16:creationId xmlns:a16="http://schemas.microsoft.com/office/drawing/2014/main" id="{49B04DFA-16AD-4508-977C-65770D0B526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65602" y="1312164"/>
                        <a:ext cx="3825986" cy="437034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66717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내용 개체 틀 2">
            <a:extLst>
              <a:ext uri="{FF2B5EF4-FFF2-40B4-BE49-F238E27FC236}">
                <a16:creationId xmlns:a16="http://schemas.microsoft.com/office/drawing/2014/main" id="{C023DB32-326D-4F01-8270-4AF4443344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125538"/>
            <a:ext cx="7772400" cy="4810125"/>
          </a:xfrm>
        </p:spPr>
        <p:txBody>
          <a:bodyPr/>
          <a:lstStyle/>
          <a:p>
            <a:r>
              <a:rPr lang="en-US" altLang="ko-KR" dirty="0"/>
              <a:t>#13</a:t>
            </a: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E3691BD0-3A78-4603-BCDA-98A770ECB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putation Order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AB6669A2-B822-4EED-AA5E-5ABE45FD2D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24</a:t>
            </a:fld>
            <a:endParaRPr lang="en-US" altLang="ko-KR"/>
          </a:p>
        </p:txBody>
      </p:sp>
      <p:graphicFrame>
        <p:nvGraphicFramePr>
          <p:cNvPr id="14" name="내용 개체 틀 9">
            <a:extLst>
              <a:ext uri="{FF2B5EF4-FFF2-40B4-BE49-F238E27FC236}">
                <a16:creationId xmlns:a16="http://schemas.microsoft.com/office/drawing/2014/main" id="{694DB616-1B84-4030-915F-A248B82783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992" y="1579562"/>
          <a:ext cx="3078162" cy="170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3" imgW="615406" imgH="341653" progId="Visio.Drawing.11">
                  <p:embed/>
                </p:oleObj>
              </mc:Choice>
              <mc:Fallback>
                <p:oleObj name="Visio" r:id="rId3" imgW="615406" imgH="341653" progId="Visio.Drawing.11">
                  <p:embed/>
                  <p:pic>
                    <p:nvPicPr>
                      <p:cNvPr id="14" name="내용 개체 틀 9">
                        <a:extLst>
                          <a:ext uri="{FF2B5EF4-FFF2-40B4-BE49-F238E27FC236}">
                            <a16:creationId xmlns:a16="http://schemas.microsoft.com/office/drawing/2014/main" id="{694DB616-1B84-4030-915F-A248B82783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992" y="1579562"/>
                        <a:ext cx="3078162" cy="17095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내용 개체 틀 9">
            <a:extLst>
              <a:ext uri="{FF2B5EF4-FFF2-40B4-BE49-F238E27FC236}">
                <a16:creationId xmlns:a16="http://schemas.microsoft.com/office/drawing/2014/main" id="{163FDBD1-FF81-49FC-B4C3-B211D01AE1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645" y="3048001"/>
          <a:ext cx="4993369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Visio" r:id="rId5" imgW="1288454" imgH="694528" progId="Visio.Drawing.11">
                  <p:embed/>
                </p:oleObj>
              </mc:Choice>
              <mc:Fallback>
                <p:oleObj name="Visio" r:id="rId5" imgW="1288454" imgH="694528" progId="Visio.Drawing.11">
                  <p:embed/>
                  <p:pic>
                    <p:nvPicPr>
                      <p:cNvPr id="8" name="내용 개체 틀 9">
                        <a:extLst>
                          <a:ext uri="{FF2B5EF4-FFF2-40B4-BE49-F238E27FC236}">
                            <a16:creationId xmlns:a16="http://schemas.microsoft.com/office/drawing/2014/main" id="{163FDBD1-FF81-49FC-B4C3-B211D01AE1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4645" y="3048001"/>
                        <a:ext cx="4993369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내용 개체 틀 9">
            <a:extLst>
              <a:ext uri="{FF2B5EF4-FFF2-40B4-BE49-F238E27FC236}">
                <a16:creationId xmlns:a16="http://schemas.microsoft.com/office/drawing/2014/main" id="{9D5E8585-1908-475A-99EE-48DE6454A4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867" y="3048001"/>
          <a:ext cx="4938148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Visio" r:id="rId7" imgW="1288454" imgH="694528" progId="Visio.Drawing.11">
                  <p:embed/>
                </p:oleObj>
              </mc:Choice>
              <mc:Fallback>
                <p:oleObj name="Visio" r:id="rId7" imgW="1288454" imgH="694528" progId="Visio.Drawing.11">
                  <p:embed/>
                  <p:pic>
                    <p:nvPicPr>
                      <p:cNvPr id="9" name="내용 개체 틀 9">
                        <a:extLst>
                          <a:ext uri="{FF2B5EF4-FFF2-40B4-BE49-F238E27FC236}">
                            <a16:creationId xmlns:a16="http://schemas.microsoft.com/office/drawing/2014/main" id="{9D5E8585-1908-475A-99EE-48DE6454A4D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9867" y="3048001"/>
                        <a:ext cx="4938148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내용 개체 틀 9">
            <a:extLst>
              <a:ext uri="{FF2B5EF4-FFF2-40B4-BE49-F238E27FC236}">
                <a16:creationId xmlns:a16="http://schemas.microsoft.com/office/drawing/2014/main" id="{D0C50F58-67E1-4B00-9DD1-71C3F0F86A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90407"/>
              </p:ext>
            </p:extLst>
          </p:nvPr>
        </p:nvGraphicFramePr>
        <p:xfrm>
          <a:off x="5044726" y="1133962"/>
          <a:ext cx="4026248" cy="45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9" imgW="9172614" imgH="10468633" progId="Visio.Drawing.11">
                  <p:embed/>
                </p:oleObj>
              </mc:Choice>
              <mc:Fallback>
                <p:oleObj name="Visio" r:id="rId9" imgW="9172614" imgH="10468633" progId="Visio.Drawing.11">
                  <p:embed/>
                  <p:pic>
                    <p:nvPicPr>
                      <p:cNvPr id="10" name="내용 개체 틀 9">
                        <a:extLst>
                          <a:ext uri="{FF2B5EF4-FFF2-40B4-BE49-F238E27FC236}">
                            <a16:creationId xmlns:a16="http://schemas.microsoft.com/office/drawing/2014/main" id="{D0C50F58-67E1-4B00-9DD1-71C3F0F86A0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44726" y="1133962"/>
                        <a:ext cx="4026248" cy="45985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810227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내용 개체 틀 2">
            <a:extLst>
              <a:ext uri="{FF2B5EF4-FFF2-40B4-BE49-F238E27FC236}">
                <a16:creationId xmlns:a16="http://schemas.microsoft.com/office/drawing/2014/main" id="{C023DB32-326D-4F01-8270-4AF4443344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125538"/>
            <a:ext cx="7772400" cy="4810125"/>
          </a:xfrm>
        </p:spPr>
        <p:txBody>
          <a:bodyPr/>
          <a:lstStyle/>
          <a:p>
            <a:r>
              <a:rPr lang="en-US" altLang="ko-KR" dirty="0"/>
              <a:t>#36</a:t>
            </a:r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E3691BD0-3A78-4603-BCDA-98A770ECB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putation Order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AB6669A2-B822-4EED-AA5E-5ABE45FD2D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25</a:t>
            </a:fld>
            <a:endParaRPr lang="en-US" altLang="ko-KR"/>
          </a:p>
        </p:txBody>
      </p:sp>
      <p:graphicFrame>
        <p:nvGraphicFramePr>
          <p:cNvPr id="14" name="내용 개체 틀 9">
            <a:extLst>
              <a:ext uri="{FF2B5EF4-FFF2-40B4-BE49-F238E27FC236}">
                <a16:creationId xmlns:a16="http://schemas.microsoft.com/office/drawing/2014/main" id="{694DB616-1B84-4030-915F-A248B82783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992" y="1579562"/>
          <a:ext cx="3078162" cy="170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3" imgW="615406" imgH="341653" progId="Visio.Drawing.11">
                  <p:embed/>
                </p:oleObj>
              </mc:Choice>
              <mc:Fallback>
                <p:oleObj name="Visio" r:id="rId3" imgW="615406" imgH="341653" progId="Visio.Drawing.11">
                  <p:embed/>
                  <p:pic>
                    <p:nvPicPr>
                      <p:cNvPr id="14" name="내용 개체 틀 9">
                        <a:extLst>
                          <a:ext uri="{FF2B5EF4-FFF2-40B4-BE49-F238E27FC236}">
                            <a16:creationId xmlns:a16="http://schemas.microsoft.com/office/drawing/2014/main" id="{694DB616-1B84-4030-915F-A248B82783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992" y="1579562"/>
                        <a:ext cx="3078162" cy="17095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내용 개체 틀 9">
            <a:extLst>
              <a:ext uri="{FF2B5EF4-FFF2-40B4-BE49-F238E27FC236}">
                <a16:creationId xmlns:a16="http://schemas.microsoft.com/office/drawing/2014/main" id="{163FDBD1-FF81-49FC-B4C3-B211D01AE1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645" y="3048001"/>
          <a:ext cx="4993369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Visio" r:id="rId5" imgW="1288454" imgH="694528" progId="Visio.Drawing.11">
                  <p:embed/>
                </p:oleObj>
              </mc:Choice>
              <mc:Fallback>
                <p:oleObj name="Visio" r:id="rId5" imgW="1288454" imgH="694528" progId="Visio.Drawing.11">
                  <p:embed/>
                  <p:pic>
                    <p:nvPicPr>
                      <p:cNvPr id="8" name="내용 개체 틀 9">
                        <a:extLst>
                          <a:ext uri="{FF2B5EF4-FFF2-40B4-BE49-F238E27FC236}">
                            <a16:creationId xmlns:a16="http://schemas.microsoft.com/office/drawing/2014/main" id="{163FDBD1-FF81-49FC-B4C3-B211D01AE1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4645" y="3048001"/>
                        <a:ext cx="4993369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내용 개체 틀 9">
            <a:extLst>
              <a:ext uri="{FF2B5EF4-FFF2-40B4-BE49-F238E27FC236}">
                <a16:creationId xmlns:a16="http://schemas.microsoft.com/office/drawing/2014/main" id="{9D5E8585-1908-475A-99EE-48DE6454A4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131389"/>
              </p:ext>
            </p:extLst>
          </p:nvPr>
        </p:nvGraphicFramePr>
        <p:xfrm>
          <a:off x="379867" y="3048001"/>
          <a:ext cx="4938148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Visio" r:id="rId7" imgW="1288801" imgH="694521" progId="Visio.Drawing.11">
                  <p:embed/>
                </p:oleObj>
              </mc:Choice>
              <mc:Fallback>
                <p:oleObj name="Visio" r:id="rId7" imgW="1288801" imgH="694521" progId="Visio.Drawing.11">
                  <p:embed/>
                  <p:pic>
                    <p:nvPicPr>
                      <p:cNvPr id="9" name="내용 개체 틀 9">
                        <a:extLst>
                          <a:ext uri="{FF2B5EF4-FFF2-40B4-BE49-F238E27FC236}">
                            <a16:creationId xmlns:a16="http://schemas.microsoft.com/office/drawing/2014/main" id="{9D5E8585-1908-475A-99EE-48DE6454A4D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9867" y="3048001"/>
                        <a:ext cx="4938148" cy="2684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내용 개체 틀 9">
            <a:extLst>
              <a:ext uri="{FF2B5EF4-FFF2-40B4-BE49-F238E27FC236}">
                <a16:creationId xmlns:a16="http://schemas.microsoft.com/office/drawing/2014/main" id="{59469FBE-4EC8-488F-8880-1D1D0A7E38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5297109"/>
              </p:ext>
            </p:extLst>
          </p:nvPr>
        </p:nvGraphicFramePr>
        <p:xfrm>
          <a:off x="5044726" y="1133962"/>
          <a:ext cx="4026248" cy="45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Visio" r:id="rId9" imgW="9172614" imgH="10468633" progId="Visio.Drawing.11">
                  <p:embed/>
                </p:oleObj>
              </mc:Choice>
              <mc:Fallback>
                <p:oleObj name="Visio" r:id="rId9" imgW="9172614" imgH="10468633" progId="Visio.Drawing.11">
                  <p:embed/>
                  <p:pic>
                    <p:nvPicPr>
                      <p:cNvPr id="10" name="내용 개체 틀 9">
                        <a:extLst>
                          <a:ext uri="{FF2B5EF4-FFF2-40B4-BE49-F238E27FC236}">
                            <a16:creationId xmlns:a16="http://schemas.microsoft.com/office/drawing/2014/main" id="{59469FBE-4EC8-488F-8880-1D1D0A7E38D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44726" y="1133962"/>
                        <a:ext cx="4026248" cy="45985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857012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84A64E9-2ACD-4CC4-AC76-87D19AE0D2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Timing Graph</a:t>
            </a:r>
            <a:endParaRPr lang="ko-KR" altLang="en-US" dirty="0"/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1B52429E-AD8E-4F11-AD8F-F99DED95D7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DataFlow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DD4E208E-F1CA-48F3-A998-9540157C352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26</a:t>
            </a:fld>
            <a:endParaRPr lang="en-US" altLang="ko-KR"/>
          </a:p>
        </p:txBody>
      </p:sp>
      <p:graphicFrame>
        <p:nvGraphicFramePr>
          <p:cNvPr id="55" name="내용 개체 틀 9">
            <a:extLst>
              <a:ext uri="{FF2B5EF4-FFF2-40B4-BE49-F238E27FC236}">
                <a16:creationId xmlns:a16="http://schemas.microsoft.com/office/drawing/2014/main" id="{2A874C3D-910E-4B18-9433-BCF729F19D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689565"/>
              </p:ext>
            </p:extLst>
          </p:nvPr>
        </p:nvGraphicFramePr>
        <p:xfrm>
          <a:off x="684213" y="1597764"/>
          <a:ext cx="7772400" cy="442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Visio" r:id="rId3" imgW="2908561" imgH="1432807" progId="Visio.Drawing.11">
                  <p:embed/>
                </p:oleObj>
              </mc:Choice>
              <mc:Fallback>
                <p:oleObj name="Visio" r:id="rId3" imgW="2908561" imgH="1432807" progId="Visio.Drawing.11">
                  <p:embed/>
                  <p:pic>
                    <p:nvPicPr>
                      <p:cNvPr id="55" name="내용 개체 틀 9">
                        <a:extLst>
                          <a:ext uri="{FF2B5EF4-FFF2-40B4-BE49-F238E27FC236}">
                            <a16:creationId xmlns:a16="http://schemas.microsoft.com/office/drawing/2014/main" id="{2A874C3D-910E-4B18-9433-BCF729F19D0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4213" y="1597764"/>
                        <a:ext cx="7772400" cy="44230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" name="_x134266000" descr="DRW00001a783a6a">
            <a:extLst>
              <a:ext uri="{FF2B5EF4-FFF2-40B4-BE49-F238E27FC236}">
                <a16:creationId xmlns:a16="http://schemas.microsoft.com/office/drawing/2014/main" id="{5FF53309-3F62-4A2A-BF5B-FC075B3BB4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3503" y="1730449"/>
            <a:ext cx="625599" cy="55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Rectangle 9">
            <a:extLst>
              <a:ext uri="{FF2B5EF4-FFF2-40B4-BE49-F238E27FC236}">
                <a16:creationId xmlns:a16="http://schemas.microsoft.com/office/drawing/2014/main" id="{4930E72D-07C5-43D8-AB45-767A91BA0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9102" y="1852317"/>
            <a:ext cx="89810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400" dirty="0">
                <a:solidFill>
                  <a:srgbClr val="000000"/>
                </a:solidFill>
                <a:latin typeface="+mj-lt"/>
                <a:ea typeface="바탕" panose="02030600000101010101" pitchFamily="18" charset="-127"/>
              </a:rPr>
              <a:t>phases</a:t>
            </a:r>
            <a:endParaRPr kumimoji="0" lang="en-US" altLang="ko-KR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58" name="Rectangle 9">
            <a:extLst>
              <a:ext uri="{FF2B5EF4-FFF2-40B4-BE49-F238E27FC236}">
                <a16:creationId xmlns:a16="http://schemas.microsoft.com/office/drawing/2014/main" id="{423F627B-0D56-45A4-8AA8-0E1710F12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59" y="4295430"/>
            <a:ext cx="89810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바탕" panose="02030600000101010101" pitchFamily="18" charset="-127"/>
              </a:rPr>
              <a:t>Load</a:t>
            </a:r>
            <a:endParaRPr kumimoji="0" lang="en-US" altLang="ko-KR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59" name="Rectangle 9">
            <a:extLst>
              <a:ext uri="{FF2B5EF4-FFF2-40B4-BE49-F238E27FC236}">
                <a16:creationId xmlns:a16="http://schemas.microsoft.com/office/drawing/2014/main" id="{B63D31A4-704E-42AE-B85F-8FE7B2E17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59" y="5158141"/>
            <a:ext cx="89810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400" dirty="0">
                <a:solidFill>
                  <a:srgbClr val="000000"/>
                </a:solidFill>
                <a:latin typeface="+mj-lt"/>
                <a:ea typeface="바탕" panose="02030600000101010101" pitchFamily="18" charset="-127"/>
              </a:rPr>
              <a:t>S</a:t>
            </a:r>
            <a:r>
              <a:rPr kumimoji="0" lang="en-US" altLang="ko-KR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바탕" panose="02030600000101010101" pitchFamily="18" charset="-127"/>
              </a:rPr>
              <a:t>tore</a:t>
            </a:r>
            <a:endParaRPr kumimoji="0" lang="en-US" altLang="ko-KR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110BA98E-19A9-40DA-B2E2-5F3143F98D81}"/>
              </a:ext>
            </a:extLst>
          </p:cNvPr>
          <p:cNvSpPr/>
          <p:nvPr/>
        </p:nvSpPr>
        <p:spPr bwMode="auto">
          <a:xfrm>
            <a:off x="762000" y="2682240"/>
            <a:ext cx="1030224" cy="1295421"/>
          </a:xfrm>
          <a:prstGeom prst="rect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50" charset="-127"/>
            </a:endParaRPr>
          </a:p>
        </p:txBody>
      </p:sp>
      <p:graphicFrame>
        <p:nvGraphicFramePr>
          <p:cNvPr id="61" name="내용 개체 틀 9">
            <a:extLst>
              <a:ext uri="{FF2B5EF4-FFF2-40B4-BE49-F238E27FC236}">
                <a16:creationId xmlns:a16="http://schemas.microsoft.com/office/drawing/2014/main" id="{E9169F5F-45DB-4321-A1C3-C102EDA0F8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7447432"/>
              </p:ext>
            </p:extLst>
          </p:nvPr>
        </p:nvGraphicFramePr>
        <p:xfrm>
          <a:off x="5236792" y="922337"/>
          <a:ext cx="3072049" cy="1734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Visio" r:id="rId6" imgW="694612" imgH="388620" progId="Visio.Drawing.11">
                  <p:embed/>
                </p:oleObj>
              </mc:Choice>
              <mc:Fallback>
                <p:oleObj name="Visio" r:id="rId6" imgW="694612" imgH="388620" progId="Visio.Drawing.11">
                  <p:embed/>
                  <p:pic>
                    <p:nvPicPr>
                      <p:cNvPr id="61" name="내용 개체 틀 9">
                        <a:extLst>
                          <a:ext uri="{FF2B5EF4-FFF2-40B4-BE49-F238E27FC236}">
                            <a16:creationId xmlns:a16="http://schemas.microsoft.com/office/drawing/2014/main" id="{E9169F5F-45DB-4321-A1C3-C102EDA0F86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236792" y="922337"/>
                        <a:ext cx="3072049" cy="173494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275206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내용 개체 틀 2">
            <a:extLst>
              <a:ext uri="{FF2B5EF4-FFF2-40B4-BE49-F238E27FC236}">
                <a16:creationId xmlns:a16="http://schemas.microsoft.com/office/drawing/2014/main" id="{77C3A546-B9C1-4FAA-9368-F7C6E005D3EB}"/>
              </a:ext>
            </a:extLst>
          </p:cNvPr>
          <p:cNvSpPr txBox="1">
            <a:spLocks/>
          </p:cNvSpPr>
          <p:nvPr/>
        </p:nvSpPr>
        <p:spPr bwMode="auto">
          <a:xfrm>
            <a:off x="684213" y="1067379"/>
            <a:ext cx="7772400" cy="481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kumimoji="1" sz="24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>
                <a:solidFill>
                  <a:srgbClr val="5F5F5F"/>
                </a:solidFill>
                <a:latin typeface="+mn-lt"/>
                <a:ea typeface="+mn-ea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>
                <a:solidFill>
                  <a:srgbClr val="5F5F5F"/>
                </a:solidFill>
                <a:latin typeface="+mn-lt"/>
                <a:ea typeface="+mn-ea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endParaRPr lang="ko-KR" altLang="en-US" kern="0"/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9F453E5B-DCB9-452E-93CE-07A74D641D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DataFlow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A295FE0-98D3-4F9D-84C6-316C16C48F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/>
              <a:t>#1 phase</a:t>
            </a:r>
          </a:p>
          <a:p>
            <a:pPr marL="0" indent="0">
              <a:buNone/>
            </a:pPr>
            <a:r>
              <a:rPr lang="en-US" altLang="ko-KR" sz="1400"/>
              <a:t>C=256 ,Tc=2 -&gt;</a:t>
            </a:r>
            <a:r>
              <a:rPr lang="ko-KR" altLang="en-US" sz="1400"/>
              <a:t> </a:t>
            </a:r>
            <a:r>
              <a:rPr lang="en-US" altLang="ko-KR" sz="1400"/>
              <a:t>128</a:t>
            </a:r>
            <a:r>
              <a:rPr lang="ko-KR" altLang="en-US" sz="1400"/>
              <a:t> </a:t>
            </a:r>
            <a:r>
              <a:rPr lang="en-US" altLang="ko-KR" sz="1400"/>
              <a:t>phases</a:t>
            </a:r>
            <a:r>
              <a:rPr lang="ko-KR" altLang="en-US" sz="1400"/>
              <a:t> </a:t>
            </a:r>
            <a:r>
              <a:rPr lang="en-US" altLang="ko-KR" sz="1400"/>
              <a:t>needed!</a:t>
            </a:r>
          </a:p>
          <a:p>
            <a:pPr marL="0" indent="0">
              <a:buNone/>
            </a:pPr>
            <a:r>
              <a:rPr lang="en-US" altLang="ko-KR" sz="1400"/>
              <a:t>Variable: c=0; m=0;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BBD716CE-43C9-4CE0-AB49-E6142BA6D4F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27</a:t>
            </a:fld>
            <a:endParaRPr lang="en-US" altLang="ko-KR"/>
          </a:p>
        </p:txBody>
      </p:sp>
      <p:graphicFrame>
        <p:nvGraphicFramePr>
          <p:cNvPr id="5" name="내용 개체 틀 9">
            <a:extLst>
              <a:ext uri="{FF2B5EF4-FFF2-40B4-BE49-F238E27FC236}">
                <a16:creationId xmlns:a16="http://schemas.microsoft.com/office/drawing/2014/main" id="{61DA28E7-2C16-403A-88CF-895CAA95EC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8567034"/>
              </p:ext>
            </p:extLst>
          </p:nvPr>
        </p:nvGraphicFramePr>
        <p:xfrm>
          <a:off x="4440812" y="1125538"/>
          <a:ext cx="4014214" cy="373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3" imgW="1252343" imgH="1162609" progId="Visio.Drawing.11">
                  <p:embed/>
                </p:oleObj>
              </mc:Choice>
              <mc:Fallback>
                <p:oleObj name="Visio" r:id="rId3" imgW="1252343" imgH="1162609" progId="Visio.Drawing.11">
                  <p:embed/>
                  <p:pic>
                    <p:nvPicPr>
                      <p:cNvPr id="5" name="내용 개체 틀 9">
                        <a:extLst>
                          <a:ext uri="{FF2B5EF4-FFF2-40B4-BE49-F238E27FC236}">
                            <a16:creationId xmlns:a16="http://schemas.microsoft.com/office/drawing/2014/main" id="{61DA28E7-2C16-403A-88CF-895CAA95EC4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40812" y="1125538"/>
                        <a:ext cx="4014214" cy="37322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777A6F9F-0AF7-4914-AE48-C6869B8D4C4C}"/>
              </a:ext>
            </a:extLst>
          </p:cNvPr>
          <p:cNvSpPr txBox="1"/>
          <p:nvPr/>
        </p:nvSpPr>
        <p:spPr>
          <a:xfrm>
            <a:off x="4114800" y="2967037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ko-KR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31D7834-D80B-47BB-80DA-83F49DC58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F06167FD-F79E-4AB4-A47A-C7F38E743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pSp>
        <p:nvGrpSpPr>
          <p:cNvPr id="14" name="그룹 13">
            <a:extLst>
              <a:ext uri="{FF2B5EF4-FFF2-40B4-BE49-F238E27FC236}">
                <a16:creationId xmlns:a16="http://schemas.microsoft.com/office/drawing/2014/main" id="{F392FC60-747C-4168-A1BF-09ABAD88AEF0}"/>
              </a:ext>
            </a:extLst>
          </p:cNvPr>
          <p:cNvGrpSpPr/>
          <p:nvPr/>
        </p:nvGrpSpPr>
        <p:grpSpPr>
          <a:xfrm>
            <a:off x="1270000" y="4449183"/>
            <a:ext cx="6911975" cy="1602367"/>
            <a:chOff x="1212850" y="4439487"/>
            <a:chExt cx="6911975" cy="1602367"/>
          </a:xfrm>
        </p:grpSpPr>
        <p:graphicFrame>
          <p:nvGraphicFramePr>
            <p:cNvPr id="6" name="내용 개체 틀 9">
              <a:extLst>
                <a:ext uri="{FF2B5EF4-FFF2-40B4-BE49-F238E27FC236}">
                  <a16:creationId xmlns:a16="http://schemas.microsoft.com/office/drawing/2014/main" id="{C0DFA454-A0B5-4C31-947E-BC47C79745A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68859346"/>
                </p:ext>
              </p:extLst>
            </p:nvPr>
          </p:nvGraphicFramePr>
          <p:xfrm>
            <a:off x="1212850" y="4751217"/>
            <a:ext cx="6911975" cy="1290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59" name="Visio" r:id="rId5" imgW="2908561" imgH="640767" progId="Visio.Drawing.11">
                    <p:embed/>
                  </p:oleObj>
                </mc:Choice>
                <mc:Fallback>
                  <p:oleObj name="Visio" r:id="rId5" imgW="2908561" imgH="640767" progId="Visio.Drawing.11">
                    <p:embed/>
                    <p:pic>
                      <p:nvPicPr>
                        <p:cNvPr id="6" name="내용 개체 틀 9">
                          <a:extLst>
                            <a:ext uri="{FF2B5EF4-FFF2-40B4-BE49-F238E27FC236}">
                              <a16:creationId xmlns:a16="http://schemas.microsoft.com/office/drawing/2014/main" id="{C0DFA454-A0B5-4C31-947E-BC47C79745A0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212850" y="4751217"/>
                          <a:ext cx="6911975" cy="129063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8679" name="_x134266000" descr="DRW00001a783a6a">
              <a:extLst>
                <a:ext uri="{FF2B5EF4-FFF2-40B4-BE49-F238E27FC236}">
                  <a16:creationId xmlns:a16="http://schemas.microsoft.com/office/drawing/2014/main" id="{403CD1D7-7604-4251-A465-0458BB9935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200" y="4444422"/>
              <a:ext cx="482600" cy="4254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9">
              <a:extLst>
                <a:ext uri="{FF2B5EF4-FFF2-40B4-BE49-F238E27FC236}">
                  <a16:creationId xmlns:a16="http://schemas.microsoft.com/office/drawing/2014/main" id="{4810BF70-C0CE-4728-B3C8-30680EA33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488" y="4439487"/>
              <a:ext cx="69281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ko-KR" sz="1200" dirty="0">
                  <a:solidFill>
                    <a:srgbClr val="000000"/>
                  </a:solidFill>
                  <a:latin typeface="+mj-lt"/>
                  <a:ea typeface="바탕" panose="02030600000101010101" pitchFamily="18" charset="-127"/>
                </a:rPr>
                <a:t>phases</a:t>
              </a:r>
              <a:endParaRPr kumimoji="0" lang="en-US" altLang="ko-K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</p:grpSp>
      <p:graphicFrame>
        <p:nvGraphicFramePr>
          <p:cNvPr id="18" name="내용 개체 틀 9">
            <a:extLst>
              <a:ext uri="{FF2B5EF4-FFF2-40B4-BE49-F238E27FC236}">
                <a16:creationId xmlns:a16="http://schemas.microsoft.com/office/drawing/2014/main" id="{01F57244-2D1E-4F8E-B34B-188728DCEC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2774" y="2666785"/>
          <a:ext cx="3072049" cy="1734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Visio" r:id="rId8" imgW="694612" imgH="388620" progId="Visio.Drawing.11">
                  <p:embed/>
                </p:oleObj>
              </mc:Choice>
              <mc:Fallback>
                <p:oleObj name="Visio" r:id="rId8" imgW="694612" imgH="388620" progId="Visio.Drawing.11">
                  <p:embed/>
                  <p:pic>
                    <p:nvPicPr>
                      <p:cNvPr id="18" name="내용 개체 틀 9">
                        <a:extLst>
                          <a:ext uri="{FF2B5EF4-FFF2-40B4-BE49-F238E27FC236}">
                            <a16:creationId xmlns:a16="http://schemas.microsoft.com/office/drawing/2014/main" id="{01F57244-2D1E-4F8E-B34B-188728DCEC4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12774" y="2666785"/>
                        <a:ext cx="3072049" cy="173494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15FFA1C8-39F7-4A42-8F97-50281A002FF4}"/>
              </a:ext>
            </a:extLst>
          </p:cNvPr>
          <p:cNvSpPr txBox="1"/>
          <p:nvPr/>
        </p:nvSpPr>
        <p:spPr>
          <a:xfrm>
            <a:off x="5701820" y="1211347"/>
            <a:ext cx="1836000" cy="196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solidFill>
                  <a:srgbClr val="FF0000"/>
                </a:solidFill>
              </a:rPr>
              <a:t>Load – </a:t>
            </a:r>
            <a:r>
              <a:rPr lang="en-US" altLang="ko-KR" sz="1200" dirty="0" err="1">
                <a:solidFill>
                  <a:srgbClr val="FF0000"/>
                </a:solidFill>
              </a:rPr>
              <a:t>ifmap</a:t>
            </a:r>
            <a:r>
              <a:rPr lang="en-US" altLang="ko-KR" sz="1200" dirty="0">
                <a:solidFill>
                  <a:srgbClr val="FF0000"/>
                </a:solidFill>
              </a:rPr>
              <a:t>, </a:t>
            </a:r>
            <a:r>
              <a:rPr lang="en-US" altLang="ko-KR" sz="1200" dirty="0" err="1">
                <a:solidFill>
                  <a:srgbClr val="FF0000"/>
                </a:solidFill>
              </a:rPr>
              <a:t>fmap</a:t>
            </a:r>
            <a:endParaRPr lang="ko-KR" altLang="en-US" sz="1200" dirty="0">
              <a:solidFill>
                <a:srgbClr val="FF0000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6D5545A-9746-4C6F-909F-960441F5C466}"/>
              </a:ext>
            </a:extLst>
          </p:cNvPr>
          <p:cNvSpPr txBox="1"/>
          <p:nvPr/>
        </p:nvSpPr>
        <p:spPr>
          <a:xfrm>
            <a:off x="5701820" y="4384664"/>
            <a:ext cx="1836000" cy="196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solidFill>
                  <a:schemeClr val="accent2">
                    <a:lumMod val="75000"/>
                  </a:schemeClr>
                </a:solidFill>
              </a:rPr>
              <a:t>Store – </a:t>
            </a:r>
            <a:r>
              <a:rPr lang="en-US" altLang="ko-KR" sz="1200" dirty="0" err="1">
                <a:solidFill>
                  <a:schemeClr val="accent2">
                    <a:lumMod val="75000"/>
                  </a:schemeClr>
                </a:solidFill>
              </a:rPr>
              <a:t>ofmap</a:t>
            </a:r>
            <a:endParaRPr lang="ko-KR" altLang="en-US" sz="1200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6921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내용 개체 틀 2">
            <a:extLst>
              <a:ext uri="{FF2B5EF4-FFF2-40B4-BE49-F238E27FC236}">
                <a16:creationId xmlns:a16="http://schemas.microsoft.com/office/drawing/2014/main" id="{77C3A546-B9C1-4FAA-9368-F7C6E005D3EB}"/>
              </a:ext>
            </a:extLst>
          </p:cNvPr>
          <p:cNvSpPr txBox="1">
            <a:spLocks/>
          </p:cNvSpPr>
          <p:nvPr/>
        </p:nvSpPr>
        <p:spPr bwMode="auto">
          <a:xfrm>
            <a:off x="684213" y="1067379"/>
            <a:ext cx="7772400" cy="481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kumimoji="1" sz="24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>
                <a:solidFill>
                  <a:srgbClr val="5F5F5F"/>
                </a:solidFill>
                <a:latin typeface="+mn-lt"/>
                <a:ea typeface="+mn-ea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>
                <a:solidFill>
                  <a:srgbClr val="5F5F5F"/>
                </a:solidFill>
                <a:latin typeface="+mn-lt"/>
                <a:ea typeface="+mn-ea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endParaRPr lang="ko-KR" altLang="en-US" kern="0"/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9F453E5B-DCB9-452E-93CE-07A74D641D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err="1"/>
              <a:t>DataFlow</a:t>
            </a:r>
            <a:endParaRPr lang="ko-KR" altLang="en-US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A295FE0-98D3-4F9D-84C6-316C16C48F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#2 phase</a:t>
            </a:r>
          </a:p>
          <a:p>
            <a:pPr marL="0" indent="0">
              <a:buNone/>
            </a:pPr>
            <a:r>
              <a:rPr lang="en-US" altLang="ko-KR" sz="1400" dirty="0"/>
              <a:t>C=256 ,Tc=2 -&gt;</a:t>
            </a:r>
            <a:r>
              <a:rPr lang="ko-KR" altLang="en-US" sz="1400" dirty="0"/>
              <a:t> </a:t>
            </a:r>
            <a:r>
              <a:rPr lang="en-US" altLang="ko-KR" sz="1400" dirty="0"/>
              <a:t>128</a:t>
            </a:r>
            <a:r>
              <a:rPr lang="ko-KR" altLang="en-US" sz="1400" dirty="0"/>
              <a:t> </a:t>
            </a:r>
            <a:r>
              <a:rPr lang="en-US" altLang="ko-KR" sz="1400" dirty="0"/>
              <a:t>phases</a:t>
            </a:r>
            <a:r>
              <a:rPr lang="ko-KR" altLang="en-US" sz="1400" dirty="0"/>
              <a:t> </a:t>
            </a:r>
            <a:r>
              <a:rPr lang="en-US" altLang="ko-KR" sz="1400" dirty="0"/>
              <a:t>needed!</a:t>
            </a:r>
          </a:p>
          <a:p>
            <a:pPr marL="0" indent="0">
              <a:buNone/>
            </a:pPr>
            <a:r>
              <a:rPr lang="en-US" altLang="ko-KR" sz="1400" dirty="0"/>
              <a:t>Variable: c=2; m=0;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BBD716CE-43C9-4CE0-AB49-E6142BA6D4F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28</a:t>
            </a:fld>
            <a:endParaRPr lang="en-US" altLang="ko-K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77A6F9F-0AF7-4914-AE48-C6869B8D4C4C}"/>
              </a:ext>
            </a:extLst>
          </p:cNvPr>
          <p:cNvSpPr txBox="1"/>
          <p:nvPr/>
        </p:nvSpPr>
        <p:spPr>
          <a:xfrm>
            <a:off x="4114800" y="2967037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ko-KR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31D7834-D80B-47BB-80DA-83F49DC58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F06167FD-F79E-4AB4-A47A-C7F38E743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pSp>
        <p:nvGrpSpPr>
          <p:cNvPr id="14" name="그룹 13">
            <a:extLst>
              <a:ext uri="{FF2B5EF4-FFF2-40B4-BE49-F238E27FC236}">
                <a16:creationId xmlns:a16="http://schemas.microsoft.com/office/drawing/2014/main" id="{F392FC60-747C-4168-A1BF-09ABAD88AEF0}"/>
              </a:ext>
            </a:extLst>
          </p:cNvPr>
          <p:cNvGrpSpPr/>
          <p:nvPr/>
        </p:nvGrpSpPr>
        <p:grpSpPr>
          <a:xfrm>
            <a:off x="1269999" y="4449183"/>
            <a:ext cx="6911975" cy="1601530"/>
            <a:chOff x="1212849" y="4439487"/>
            <a:chExt cx="6911975" cy="1601530"/>
          </a:xfrm>
        </p:grpSpPr>
        <p:graphicFrame>
          <p:nvGraphicFramePr>
            <p:cNvPr id="6" name="내용 개체 틀 9">
              <a:extLst>
                <a:ext uri="{FF2B5EF4-FFF2-40B4-BE49-F238E27FC236}">
                  <a16:creationId xmlns:a16="http://schemas.microsoft.com/office/drawing/2014/main" id="{C0DFA454-A0B5-4C31-947E-BC47C79745A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12849" y="4752396"/>
            <a:ext cx="6911975" cy="12886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2" name="Visio" r:id="rId3" imgW="2908663" imgH="640496" progId="Visio.Drawing.11">
                    <p:embed/>
                  </p:oleObj>
                </mc:Choice>
                <mc:Fallback>
                  <p:oleObj name="Visio" r:id="rId3" imgW="2908663" imgH="640496" progId="Visio.Drawing.11">
                    <p:embed/>
                    <p:pic>
                      <p:nvPicPr>
                        <p:cNvPr id="6" name="내용 개체 틀 9">
                          <a:extLst>
                            <a:ext uri="{FF2B5EF4-FFF2-40B4-BE49-F238E27FC236}">
                              <a16:creationId xmlns:a16="http://schemas.microsoft.com/office/drawing/2014/main" id="{C0DFA454-A0B5-4C31-947E-BC47C79745A0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212849" y="4752396"/>
                          <a:ext cx="6911975" cy="128862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8679" name="_x134266000" descr="DRW00001a783a6a">
              <a:extLst>
                <a:ext uri="{FF2B5EF4-FFF2-40B4-BE49-F238E27FC236}">
                  <a16:creationId xmlns:a16="http://schemas.microsoft.com/office/drawing/2014/main" id="{403CD1D7-7604-4251-A465-0458BB9935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200" y="4444422"/>
              <a:ext cx="482600" cy="4254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9">
              <a:extLst>
                <a:ext uri="{FF2B5EF4-FFF2-40B4-BE49-F238E27FC236}">
                  <a16:creationId xmlns:a16="http://schemas.microsoft.com/office/drawing/2014/main" id="{4810BF70-C0CE-4728-B3C8-30680EA33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488" y="4439487"/>
              <a:ext cx="69281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ko-KR" sz="1200">
                  <a:solidFill>
                    <a:srgbClr val="000000"/>
                  </a:solidFill>
                  <a:latin typeface="+mj-lt"/>
                  <a:ea typeface="바탕" panose="02030600000101010101" pitchFamily="18" charset="-127"/>
                </a:rPr>
                <a:t>phases</a:t>
              </a:r>
              <a:endParaRPr kumimoji="0" lang="en-US" altLang="ko-KR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</p:grpSp>
      <p:graphicFrame>
        <p:nvGraphicFramePr>
          <p:cNvPr id="18" name="내용 개체 틀 9">
            <a:extLst>
              <a:ext uri="{FF2B5EF4-FFF2-40B4-BE49-F238E27FC236}">
                <a16:creationId xmlns:a16="http://schemas.microsoft.com/office/drawing/2014/main" id="{01F57244-2D1E-4F8E-B34B-188728DCEC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2774" y="2666785"/>
          <a:ext cx="3072049" cy="1734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Visio" r:id="rId6" imgW="694612" imgH="388620" progId="Visio.Drawing.11">
                  <p:embed/>
                </p:oleObj>
              </mc:Choice>
              <mc:Fallback>
                <p:oleObj name="Visio" r:id="rId6" imgW="694612" imgH="388620" progId="Visio.Drawing.11">
                  <p:embed/>
                  <p:pic>
                    <p:nvPicPr>
                      <p:cNvPr id="18" name="내용 개체 틀 9">
                        <a:extLst>
                          <a:ext uri="{FF2B5EF4-FFF2-40B4-BE49-F238E27FC236}">
                            <a16:creationId xmlns:a16="http://schemas.microsoft.com/office/drawing/2014/main" id="{01F57244-2D1E-4F8E-B34B-188728DCEC4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12774" y="2666785"/>
                        <a:ext cx="3072049" cy="173494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내용 개체 틀 9">
            <a:extLst>
              <a:ext uri="{FF2B5EF4-FFF2-40B4-BE49-F238E27FC236}">
                <a16:creationId xmlns:a16="http://schemas.microsoft.com/office/drawing/2014/main" id="{24845435-EBD1-479C-895D-CF0D3DEF8F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88980"/>
              </p:ext>
            </p:extLst>
          </p:nvPr>
        </p:nvGraphicFramePr>
        <p:xfrm>
          <a:off x="4442399" y="1100931"/>
          <a:ext cx="4014214" cy="373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Visio" r:id="rId8" imgW="1252343" imgH="1162609" progId="Visio.Drawing.11">
                  <p:embed/>
                </p:oleObj>
              </mc:Choice>
              <mc:Fallback>
                <p:oleObj name="Visio" r:id="rId8" imgW="1252343" imgH="1162609" progId="Visio.Drawing.11">
                  <p:embed/>
                  <p:pic>
                    <p:nvPicPr>
                      <p:cNvPr id="17" name="내용 개체 틀 9">
                        <a:extLst>
                          <a:ext uri="{FF2B5EF4-FFF2-40B4-BE49-F238E27FC236}">
                            <a16:creationId xmlns:a16="http://schemas.microsoft.com/office/drawing/2014/main" id="{24845435-EBD1-479C-895D-CF0D3DEF8FE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442399" y="1100931"/>
                        <a:ext cx="4014214" cy="37322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CC65D046-411E-4314-ABDB-24FFD4599F56}"/>
              </a:ext>
            </a:extLst>
          </p:cNvPr>
          <p:cNvSpPr txBox="1"/>
          <p:nvPr/>
        </p:nvSpPr>
        <p:spPr>
          <a:xfrm>
            <a:off x="5701820" y="1211347"/>
            <a:ext cx="1836000" cy="196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solidFill>
                  <a:srgbClr val="FF0000"/>
                </a:solidFill>
              </a:rPr>
              <a:t>Load – </a:t>
            </a:r>
            <a:r>
              <a:rPr lang="en-US" altLang="ko-KR" sz="1200" dirty="0" err="1">
                <a:solidFill>
                  <a:srgbClr val="FF0000"/>
                </a:solidFill>
              </a:rPr>
              <a:t>ifmap</a:t>
            </a:r>
            <a:r>
              <a:rPr lang="en-US" altLang="ko-KR" sz="1200" dirty="0">
                <a:solidFill>
                  <a:srgbClr val="FF0000"/>
                </a:solidFill>
              </a:rPr>
              <a:t>, </a:t>
            </a:r>
            <a:r>
              <a:rPr lang="en-US" altLang="ko-KR" sz="1200" dirty="0" err="1">
                <a:solidFill>
                  <a:srgbClr val="FF0000"/>
                </a:solidFill>
              </a:rPr>
              <a:t>fmap</a:t>
            </a:r>
            <a:endParaRPr lang="ko-KR" altLang="en-US" sz="1200" dirty="0">
              <a:solidFill>
                <a:srgbClr val="FF000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9E08A740-A48A-4A65-A6E1-1274550BDB74}"/>
              </a:ext>
            </a:extLst>
          </p:cNvPr>
          <p:cNvSpPr txBox="1"/>
          <p:nvPr/>
        </p:nvSpPr>
        <p:spPr>
          <a:xfrm>
            <a:off x="5701820" y="4384664"/>
            <a:ext cx="1836000" cy="196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solidFill>
                  <a:schemeClr val="accent2">
                    <a:lumMod val="75000"/>
                  </a:schemeClr>
                </a:solidFill>
              </a:rPr>
              <a:t>Store – </a:t>
            </a:r>
            <a:r>
              <a:rPr lang="en-US" altLang="ko-KR" sz="1200" dirty="0" err="1">
                <a:solidFill>
                  <a:schemeClr val="accent2">
                    <a:lumMod val="75000"/>
                  </a:schemeClr>
                </a:solidFill>
              </a:rPr>
              <a:t>ofmap</a:t>
            </a:r>
            <a:endParaRPr lang="ko-KR" altLang="en-US" sz="1200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54370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내용 개체 틀 2">
            <a:extLst>
              <a:ext uri="{FF2B5EF4-FFF2-40B4-BE49-F238E27FC236}">
                <a16:creationId xmlns:a16="http://schemas.microsoft.com/office/drawing/2014/main" id="{77C3A546-B9C1-4FAA-9368-F7C6E005D3EB}"/>
              </a:ext>
            </a:extLst>
          </p:cNvPr>
          <p:cNvSpPr txBox="1">
            <a:spLocks/>
          </p:cNvSpPr>
          <p:nvPr/>
        </p:nvSpPr>
        <p:spPr bwMode="auto">
          <a:xfrm>
            <a:off x="684213" y="1067379"/>
            <a:ext cx="7772400" cy="481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kumimoji="1" sz="24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>
                <a:solidFill>
                  <a:srgbClr val="5F5F5F"/>
                </a:solidFill>
                <a:latin typeface="+mn-lt"/>
                <a:ea typeface="+mn-ea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>
                <a:solidFill>
                  <a:srgbClr val="5F5F5F"/>
                </a:solidFill>
                <a:latin typeface="+mn-lt"/>
                <a:ea typeface="+mn-ea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endParaRPr lang="ko-KR" altLang="en-US" kern="0"/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9F453E5B-DCB9-452E-93CE-07A74D641D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err="1"/>
              <a:t>DataFlow</a:t>
            </a:r>
            <a:endParaRPr lang="ko-KR" altLang="en-US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A295FE0-98D3-4F9D-84C6-316C16C48F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/>
              <a:t>#3 phase</a:t>
            </a:r>
          </a:p>
          <a:p>
            <a:pPr marL="0" indent="0">
              <a:buNone/>
            </a:pPr>
            <a:r>
              <a:rPr lang="en-US" altLang="ko-KR" sz="1400"/>
              <a:t>C=256 ,Tc=2 -&gt;</a:t>
            </a:r>
            <a:r>
              <a:rPr lang="ko-KR" altLang="en-US" sz="1400"/>
              <a:t> </a:t>
            </a:r>
            <a:r>
              <a:rPr lang="en-US" altLang="ko-KR" sz="1400"/>
              <a:t>128</a:t>
            </a:r>
            <a:r>
              <a:rPr lang="ko-KR" altLang="en-US" sz="1400"/>
              <a:t> </a:t>
            </a:r>
            <a:r>
              <a:rPr lang="en-US" altLang="ko-KR" sz="1400"/>
              <a:t>phases</a:t>
            </a:r>
            <a:r>
              <a:rPr lang="ko-KR" altLang="en-US" sz="1400"/>
              <a:t> </a:t>
            </a:r>
            <a:r>
              <a:rPr lang="en-US" altLang="ko-KR" sz="1400"/>
              <a:t>needed!</a:t>
            </a:r>
          </a:p>
          <a:p>
            <a:pPr marL="0" indent="0">
              <a:buNone/>
            </a:pPr>
            <a:r>
              <a:rPr lang="en-US" altLang="ko-KR" sz="1400"/>
              <a:t>Variable: c=4; m=0;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BBD716CE-43C9-4CE0-AB49-E6142BA6D4F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29</a:t>
            </a:fld>
            <a:endParaRPr lang="en-US" altLang="ko-K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77A6F9F-0AF7-4914-AE48-C6869B8D4C4C}"/>
              </a:ext>
            </a:extLst>
          </p:cNvPr>
          <p:cNvSpPr txBox="1"/>
          <p:nvPr/>
        </p:nvSpPr>
        <p:spPr>
          <a:xfrm>
            <a:off x="4114800" y="2967037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ko-KR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31D7834-D80B-47BB-80DA-83F49DC58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F06167FD-F79E-4AB4-A47A-C7F38E743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pSp>
        <p:nvGrpSpPr>
          <p:cNvPr id="14" name="그룹 13">
            <a:extLst>
              <a:ext uri="{FF2B5EF4-FFF2-40B4-BE49-F238E27FC236}">
                <a16:creationId xmlns:a16="http://schemas.microsoft.com/office/drawing/2014/main" id="{F392FC60-747C-4168-A1BF-09ABAD88AEF0}"/>
              </a:ext>
            </a:extLst>
          </p:cNvPr>
          <p:cNvGrpSpPr/>
          <p:nvPr/>
        </p:nvGrpSpPr>
        <p:grpSpPr>
          <a:xfrm>
            <a:off x="1269999" y="4449183"/>
            <a:ext cx="6911975" cy="1601530"/>
            <a:chOff x="1212849" y="4439487"/>
            <a:chExt cx="6911975" cy="1601530"/>
          </a:xfrm>
        </p:grpSpPr>
        <p:graphicFrame>
          <p:nvGraphicFramePr>
            <p:cNvPr id="6" name="내용 개체 틀 9">
              <a:extLst>
                <a:ext uri="{FF2B5EF4-FFF2-40B4-BE49-F238E27FC236}">
                  <a16:creationId xmlns:a16="http://schemas.microsoft.com/office/drawing/2014/main" id="{C0DFA454-A0B5-4C31-947E-BC47C79745A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12849" y="4752396"/>
            <a:ext cx="6911975" cy="12886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6" name="Visio" r:id="rId3" imgW="2908663" imgH="640496" progId="Visio.Drawing.11">
                    <p:embed/>
                  </p:oleObj>
                </mc:Choice>
                <mc:Fallback>
                  <p:oleObj name="Visio" r:id="rId3" imgW="2908663" imgH="640496" progId="Visio.Drawing.11">
                    <p:embed/>
                    <p:pic>
                      <p:nvPicPr>
                        <p:cNvPr id="6" name="내용 개체 틀 9">
                          <a:extLst>
                            <a:ext uri="{FF2B5EF4-FFF2-40B4-BE49-F238E27FC236}">
                              <a16:creationId xmlns:a16="http://schemas.microsoft.com/office/drawing/2014/main" id="{C0DFA454-A0B5-4C31-947E-BC47C79745A0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212849" y="4752396"/>
                          <a:ext cx="6911975" cy="128862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8679" name="_x134266000" descr="DRW00001a783a6a">
              <a:extLst>
                <a:ext uri="{FF2B5EF4-FFF2-40B4-BE49-F238E27FC236}">
                  <a16:creationId xmlns:a16="http://schemas.microsoft.com/office/drawing/2014/main" id="{403CD1D7-7604-4251-A465-0458BB9935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200" y="4444422"/>
              <a:ext cx="482600" cy="4254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9">
              <a:extLst>
                <a:ext uri="{FF2B5EF4-FFF2-40B4-BE49-F238E27FC236}">
                  <a16:creationId xmlns:a16="http://schemas.microsoft.com/office/drawing/2014/main" id="{4810BF70-C0CE-4728-B3C8-30680EA33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488" y="4439487"/>
              <a:ext cx="69281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ko-KR" sz="1200">
                  <a:solidFill>
                    <a:srgbClr val="000000"/>
                  </a:solidFill>
                  <a:latin typeface="+mj-lt"/>
                  <a:ea typeface="바탕" panose="02030600000101010101" pitchFamily="18" charset="-127"/>
                </a:rPr>
                <a:t>phases</a:t>
              </a:r>
              <a:endParaRPr kumimoji="0" lang="en-US" altLang="ko-KR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</p:grpSp>
      <p:graphicFrame>
        <p:nvGraphicFramePr>
          <p:cNvPr id="18" name="내용 개체 틀 9">
            <a:extLst>
              <a:ext uri="{FF2B5EF4-FFF2-40B4-BE49-F238E27FC236}">
                <a16:creationId xmlns:a16="http://schemas.microsoft.com/office/drawing/2014/main" id="{01F57244-2D1E-4F8E-B34B-188728DCEC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2774" y="2666785"/>
          <a:ext cx="3072049" cy="1734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Visio" r:id="rId6" imgW="694612" imgH="388620" progId="Visio.Drawing.11">
                  <p:embed/>
                </p:oleObj>
              </mc:Choice>
              <mc:Fallback>
                <p:oleObj name="Visio" r:id="rId6" imgW="694612" imgH="388620" progId="Visio.Drawing.11">
                  <p:embed/>
                  <p:pic>
                    <p:nvPicPr>
                      <p:cNvPr id="18" name="내용 개체 틀 9">
                        <a:extLst>
                          <a:ext uri="{FF2B5EF4-FFF2-40B4-BE49-F238E27FC236}">
                            <a16:creationId xmlns:a16="http://schemas.microsoft.com/office/drawing/2014/main" id="{01F57244-2D1E-4F8E-B34B-188728DCEC4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12774" y="2666785"/>
                        <a:ext cx="3072049" cy="173494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내용 개체 틀 9">
            <a:extLst>
              <a:ext uri="{FF2B5EF4-FFF2-40B4-BE49-F238E27FC236}">
                <a16:creationId xmlns:a16="http://schemas.microsoft.com/office/drawing/2014/main" id="{04591834-585B-4398-8FB0-9758E438FF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8561822"/>
              </p:ext>
            </p:extLst>
          </p:nvPr>
        </p:nvGraphicFramePr>
        <p:xfrm>
          <a:off x="4440812" y="1125538"/>
          <a:ext cx="4014214" cy="373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Visio" r:id="rId8" imgW="1252343" imgH="1162609" progId="Visio.Drawing.11">
                  <p:embed/>
                </p:oleObj>
              </mc:Choice>
              <mc:Fallback>
                <p:oleObj name="Visio" r:id="rId8" imgW="1252343" imgH="1162609" progId="Visio.Drawing.11">
                  <p:embed/>
                  <p:pic>
                    <p:nvPicPr>
                      <p:cNvPr id="17" name="내용 개체 틀 9">
                        <a:extLst>
                          <a:ext uri="{FF2B5EF4-FFF2-40B4-BE49-F238E27FC236}">
                            <a16:creationId xmlns:a16="http://schemas.microsoft.com/office/drawing/2014/main" id="{04591834-585B-4398-8FB0-9758E438FF1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440812" y="1125538"/>
                        <a:ext cx="4014214" cy="37322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377299C1-61AB-4C66-916E-31CEA302A011}"/>
              </a:ext>
            </a:extLst>
          </p:cNvPr>
          <p:cNvSpPr txBox="1"/>
          <p:nvPr/>
        </p:nvSpPr>
        <p:spPr>
          <a:xfrm>
            <a:off x="5701820" y="1211347"/>
            <a:ext cx="1836000" cy="196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solidFill>
                  <a:srgbClr val="FF0000"/>
                </a:solidFill>
              </a:rPr>
              <a:t>Load – </a:t>
            </a:r>
            <a:r>
              <a:rPr lang="en-US" altLang="ko-KR" sz="1200" dirty="0" err="1">
                <a:solidFill>
                  <a:srgbClr val="FF0000"/>
                </a:solidFill>
              </a:rPr>
              <a:t>ifmap</a:t>
            </a:r>
            <a:r>
              <a:rPr lang="en-US" altLang="ko-KR" sz="1200" dirty="0">
                <a:solidFill>
                  <a:srgbClr val="FF0000"/>
                </a:solidFill>
              </a:rPr>
              <a:t>, </a:t>
            </a:r>
            <a:r>
              <a:rPr lang="en-US" altLang="ko-KR" sz="1200" dirty="0" err="1">
                <a:solidFill>
                  <a:srgbClr val="FF0000"/>
                </a:solidFill>
              </a:rPr>
              <a:t>fmap</a:t>
            </a:r>
            <a:endParaRPr lang="ko-KR" altLang="en-US" sz="1200" dirty="0">
              <a:solidFill>
                <a:srgbClr val="FF000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501F5E0-0583-4A7A-9B7C-1882A82642E3}"/>
              </a:ext>
            </a:extLst>
          </p:cNvPr>
          <p:cNvSpPr txBox="1"/>
          <p:nvPr/>
        </p:nvSpPr>
        <p:spPr>
          <a:xfrm>
            <a:off x="5701820" y="4384664"/>
            <a:ext cx="1836000" cy="196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solidFill>
                  <a:schemeClr val="accent2">
                    <a:lumMod val="75000"/>
                  </a:schemeClr>
                </a:solidFill>
              </a:rPr>
              <a:t>Store – </a:t>
            </a:r>
            <a:r>
              <a:rPr lang="en-US" altLang="ko-KR" sz="1200" dirty="0" err="1">
                <a:solidFill>
                  <a:schemeClr val="accent2">
                    <a:lumMod val="75000"/>
                  </a:schemeClr>
                </a:solidFill>
              </a:rPr>
              <a:t>ofmap</a:t>
            </a:r>
            <a:endParaRPr lang="ko-KR" altLang="en-US" sz="1200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3577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435E68C-F6A9-43A3-915C-0BA1A6D10B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Design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6556B026-704A-4014-9DAD-B51376F6F0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Overview</a:t>
            </a:r>
          </a:p>
          <a:p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A06F5C9-3E0F-44C9-B4B3-07A267D3CD5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3</a:t>
            </a:fld>
            <a:endParaRPr lang="en-US" altLang="ko-KR"/>
          </a:p>
        </p:txBody>
      </p:sp>
      <p:graphicFrame>
        <p:nvGraphicFramePr>
          <p:cNvPr id="155" name="개체 154">
            <a:extLst>
              <a:ext uri="{FF2B5EF4-FFF2-40B4-BE49-F238E27FC236}">
                <a16:creationId xmlns:a16="http://schemas.microsoft.com/office/drawing/2014/main" id="{02CF790C-F9BA-460C-884A-9669F6C890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558748"/>
              </p:ext>
            </p:extLst>
          </p:nvPr>
        </p:nvGraphicFramePr>
        <p:xfrm>
          <a:off x="2310276" y="1816417"/>
          <a:ext cx="4523447" cy="3916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2692656" imgH="2332354" progId="Visio.Drawing.11">
                  <p:embed/>
                </p:oleObj>
              </mc:Choice>
              <mc:Fallback>
                <p:oleObj name="Visio" r:id="rId3" imgW="2692656" imgH="2332354" progId="Visio.Drawing.11">
                  <p:embed/>
                  <p:pic>
                    <p:nvPicPr>
                      <p:cNvPr id="155" name="개체 154">
                        <a:extLst>
                          <a:ext uri="{FF2B5EF4-FFF2-40B4-BE49-F238E27FC236}">
                            <a16:creationId xmlns:a16="http://schemas.microsoft.com/office/drawing/2014/main" id="{02CF790C-F9BA-460C-884A-9669F6C8902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10276" y="1816417"/>
                        <a:ext cx="4523447" cy="39160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그림 4">
            <a:extLst>
              <a:ext uri="{FF2B5EF4-FFF2-40B4-BE49-F238E27FC236}">
                <a16:creationId xmlns:a16="http://schemas.microsoft.com/office/drawing/2014/main" id="{85AA50C2-F40F-44DD-9EE1-9BFC556AC21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98596" y="1934621"/>
            <a:ext cx="5343634" cy="3679635"/>
          </a:xfrm>
          <a:prstGeom prst="rect">
            <a:avLst/>
          </a:prstGeom>
        </p:spPr>
      </p:pic>
      <p:sp>
        <p:nvSpPr>
          <p:cNvPr id="6" name="직사각형 5">
            <a:extLst>
              <a:ext uri="{FF2B5EF4-FFF2-40B4-BE49-F238E27FC236}">
                <a16:creationId xmlns:a16="http://schemas.microsoft.com/office/drawing/2014/main" id="{55D27DC0-9BA4-4093-AA91-B79C862D9CDE}"/>
              </a:ext>
            </a:extLst>
          </p:cNvPr>
          <p:cNvSpPr/>
          <p:nvPr/>
        </p:nvSpPr>
        <p:spPr bwMode="auto">
          <a:xfrm>
            <a:off x="2705622" y="2505205"/>
            <a:ext cx="281836" cy="16283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43E9B9A1-34B1-4B7F-92C4-65C4456727F3}"/>
              </a:ext>
            </a:extLst>
          </p:cNvPr>
          <p:cNvSpPr/>
          <p:nvPr/>
        </p:nvSpPr>
        <p:spPr bwMode="auto">
          <a:xfrm>
            <a:off x="3866365" y="2501030"/>
            <a:ext cx="281836" cy="16283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8DDFAB2B-EAF9-4F9E-8082-0E84FC0A1C1E}"/>
              </a:ext>
            </a:extLst>
          </p:cNvPr>
          <p:cNvSpPr/>
          <p:nvPr/>
        </p:nvSpPr>
        <p:spPr bwMode="auto">
          <a:xfrm>
            <a:off x="5659671" y="2490592"/>
            <a:ext cx="281836" cy="16283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1963679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내용 개체 틀 2">
            <a:extLst>
              <a:ext uri="{FF2B5EF4-FFF2-40B4-BE49-F238E27FC236}">
                <a16:creationId xmlns:a16="http://schemas.microsoft.com/office/drawing/2014/main" id="{77C3A546-B9C1-4FAA-9368-F7C6E005D3EB}"/>
              </a:ext>
            </a:extLst>
          </p:cNvPr>
          <p:cNvSpPr txBox="1">
            <a:spLocks/>
          </p:cNvSpPr>
          <p:nvPr/>
        </p:nvSpPr>
        <p:spPr bwMode="auto">
          <a:xfrm>
            <a:off x="684213" y="1067379"/>
            <a:ext cx="7772400" cy="481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kumimoji="1" sz="24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>
                <a:solidFill>
                  <a:srgbClr val="5F5F5F"/>
                </a:solidFill>
                <a:latin typeface="+mn-lt"/>
                <a:ea typeface="+mn-ea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>
                <a:solidFill>
                  <a:srgbClr val="5F5F5F"/>
                </a:solidFill>
                <a:latin typeface="+mn-lt"/>
                <a:ea typeface="+mn-ea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endParaRPr lang="ko-KR" altLang="en-US" kern="0"/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9F453E5B-DCB9-452E-93CE-07A74D641D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err="1"/>
              <a:t>DataFlow</a:t>
            </a:r>
            <a:endParaRPr lang="ko-KR" altLang="en-US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A295FE0-98D3-4F9D-84C6-316C16C48F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/>
              <a:t>#128 phase</a:t>
            </a:r>
          </a:p>
          <a:p>
            <a:pPr marL="0" indent="0">
              <a:buNone/>
            </a:pPr>
            <a:r>
              <a:rPr lang="en-US" altLang="ko-KR" sz="1400"/>
              <a:t>C=256 ,Tc=2 -&gt;</a:t>
            </a:r>
            <a:r>
              <a:rPr lang="ko-KR" altLang="en-US" sz="1400"/>
              <a:t> </a:t>
            </a:r>
            <a:r>
              <a:rPr lang="en-US" altLang="ko-KR" sz="1400"/>
              <a:t>128</a:t>
            </a:r>
            <a:r>
              <a:rPr lang="ko-KR" altLang="en-US" sz="1400"/>
              <a:t> </a:t>
            </a:r>
            <a:r>
              <a:rPr lang="en-US" altLang="ko-KR" sz="1400"/>
              <a:t>phases</a:t>
            </a:r>
            <a:r>
              <a:rPr lang="ko-KR" altLang="en-US" sz="1400"/>
              <a:t> </a:t>
            </a:r>
            <a:r>
              <a:rPr lang="en-US" altLang="ko-KR" sz="1400"/>
              <a:t>needed!</a:t>
            </a:r>
          </a:p>
          <a:p>
            <a:pPr marL="0" indent="0">
              <a:buNone/>
            </a:pPr>
            <a:r>
              <a:rPr lang="en-US" altLang="ko-KR" sz="1400"/>
              <a:t>Variable: c=254; m=0;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BBD716CE-43C9-4CE0-AB49-E6142BA6D4F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30</a:t>
            </a:fld>
            <a:endParaRPr lang="en-US" altLang="ko-K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77A6F9F-0AF7-4914-AE48-C6869B8D4C4C}"/>
              </a:ext>
            </a:extLst>
          </p:cNvPr>
          <p:cNvSpPr txBox="1"/>
          <p:nvPr/>
        </p:nvSpPr>
        <p:spPr>
          <a:xfrm>
            <a:off x="4114800" y="2967037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ko-KR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31D7834-D80B-47BB-80DA-83F49DC58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F06167FD-F79E-4AB4-A47A-C7F38E743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pSp>
        <p:nvGrpSpPr>
          <p:cNvPr id="14" name="그룹 13">
            <a:extLst>
              <a:ext uri="{FF2B5EF4-FFF2-40B4-BE49-F238E27FC236}">
                <a16:creationId xmlns:a16="http://schemas.microsoft.com/office/drawing/2014/main" id="{F392FC60-747C-4168-A1BF-09ABAD88AEF0}"/>
              </a:ext>
            </a:extLst>
          </p:cNvPr>
          <p:cNvGrpSpPr/>
          <p:nvPr/>
        </p:nvGrpSpPr>
        <p:grpSpPr>
          <a:xfrm>
            <a:off x="1269999" y="4449183"/>
            <a:ext cx="6911975" cy="1601530"/>
            <a:chOff x="1212849" y="4439487"/>
            <a:chExt cx="6911975" cy="1601530"/>
          </a:xfrm>
        </p:grpSpPr>
        <p:graphicFrame>
          <p:nvGraphicFramePr>
            <p:cNvPr id="6" name="내용 개체 틀 9">
              <a:extLst>
                <a:ext uri="{FF2B5EF4-FFF2-40B4-BE49-F238E27FC236}">
                  <a16:creationId xmlns:a16="http://schemas.microsoft.com/office/drawing/2014/main" id="{C0DFA454-A0B5-4C31-947E-BC47C79745A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12849" y="4752396"/>
            <a:ext cx="6911975" cy="12886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0" name="Visio" r:id="rId3" imgW="2908663" imgH="640496" progId="Visio.Drawing.11">
                    <p:embed/>
                  </p:oleObj>
                </mc:Choice>
                <mc:Fallback>
                  <p:oleObj name="Visio" r:id="rId3" imgW="2908663" imgH="640496" progId="Visio.Drawing.11">
                    <p:embed/>
                    <p:pic>
                      <p:nvPicPr>
                        <p:cNvPr id="6" name="내용 개체 틀 9">
                          <a:extLst>
                            <a:ext uri="{FF2B5EF4-FFF2-40B4-BE49-F238E27FC236}">
                              <a16:creationId xmlns:a16="http://schemas.microsoft.com/office/drawing/2014/main" id="{C0DFA454-A0B5-4C31-947E-BC47C79745A0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212849" y="4752396"/>
                          <a:ext cx="6911975" cy="128862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8679" name="_x134266000" descr="DRW00001a783a6a">
              <a:extLst>
                <a:ext uri="{FF2B5EF4-FFF2-40B4-BE49-F238E27FC236}">
                  <a16:creationId xmlns:a16="http://schemas.microsoft.com/office/drawing/2014/main" id="{403CD1D7-7604-4251-A465-0458BB9935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200" y="4444422"/>
              <a:ext cx="482600" cy="4254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9">
              <a:extLst>
                <a:ext uri="{FF2B5EF4-FFF2-40B4-BE49-F238E27FC236}">
                  <a16:creationId xmlns:a16="http://schemas.microsoft.com/office/drawing/2014/main" id="{4810BF70-C0CE-4728-B3C8-30680EA33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488" y="4439487"/>
              <a:ext cx="69281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ko-KR" sz="1200">
                  <a:solidFill>
                    <a:srgbClr val="000000"/>
                  </a:solidFill>
                  <a:latin typeface="+mj-lt"/>
                  <a:ea typeface="바탕" panose="02030600000101010101" pitchFamily="18" charset="-127"/>
                </a:rPr>
                <a:t>phases</a:t>
              </a:r>
              <a:endParaRPr kumimoji="0" lang="en-US" altLang="ko-KR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</p:grpSp>
      <p:graphicFrame>
        <p:nvGraphicFramePr>
          <p:cNvPr id="18" name="내용 개체 틀 9">
            <a:extLst>
              <a:ext uri="{FF2B5EF4-FFF2-40B4-BE49-F238E27FC236}">
                <a16:creationId xmlns:a16="http://schemas.microsoft.com/office/drawing/2014/main" id="{01F57244-2D1E-4F8E-B34B-188728DCEC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2774" y="2666785"/>
          <a:ext cx="3072049" cy="1734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Visio" r:id="rId6" imgW="694612" imgH="388620" progId="Visio.Drawing.11">
                  <p:embed/>
                </p:oleObj>
              </mc:Choice>
              <mc:Fallback>
                <p:oleObj name="Visio" r:id="rId6" imgW="694612" imgH="388620" progId="Visio.Drawing.11">
                  <p:embed/>
                  <p:pic>
                    <p:nvPicPr>
                      <p:cNvPr id="18" name="내용 개체 틀 9">
                        <a:extLst>
                          <a:ext uri="{FF2B5EF4-FFF2-40B4-BE49-F238E27FC236}">
                            <a16:creationId xmlns:a16="http://schemas.microsoft.com/office/drawing/2014/main" id="{01F57244-2D1E-4F8E-B34B-188728DCEC4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12774" y="2666785"/>
                        <a:ext cx="3072049" cy="173494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내용 개체 틀 9">
            <a:extLst>
              <a:ext uri="{FF2B5EF4-FFF2-40B4-BE49-F238E27FC236}">
                <a16:creationId xmlns:a16="http://schemas.microsoft.com/office/drawing/2014/main" id="{EE009301-602A-42B5-9585-34C248807D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7869876"/>
              </p:ext>
            </p:extLst>
          </p:nvPr>
        </p:nvGraphicFramePr>
        <p:xfrm>
          <a:off x="4440812" y="1125538"/>
          <a:ext cx="4014214" cy="373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Visio" r:id="rId8" imgW="1252343" imgH="1162609" progId="Visio.Drawing.11">
                  <p:embed/>
                </p:oleObj>
              </mc:Choice>
              <mc:Fallback>
                <p:oleObj name="Visio" r:id="rId8" imgW="1252343" imgH="1162609" progId="Visio.Drawing.11">
                  <p:embed/>
                  <p:pic>
                    <p:nvPicPr>
                      <p:cNvPr id="17" name="내용 개체 틀 9">
                        <a:extLst>
                          <a:ext uri="{FF2B5EF4-FFF2-40B4-BE49-F238E27FC236}">
                            <a16:creationId xmlns:a16="http://schemas.microsoft.com/office/drawing/2014/main" id="{EE009301-602A-42B5-9585-34C248807D0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440812" y="1125538"/>
                        <a:ext cx="4014214" cy="37322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1F5FF408-B07A-4E99-AA2D-8736142A09F9}"/>
              </a:ext>
            </a:extLst>
          </p:cNvPr>
          <p:cNvSpPr txBox="1"/>
          <p:nvPr/>
        </p:nvSpPr>
        <p:spPr>
          <a:xfrm>
            <a:off x="5701820" y="1211347"/>
            <a:ext cx="1836000" cy="196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solidFill>
                  <a:srgbClr val="FF0000"/>
                </a:solidFill>
              </a:rPr>
              <a:t>Load – </a:t>
            </a:r>
            <a:r>
              <a:rPr lang="en-US" altLang="ko-KR" sz="1200" dirty="0" err="1">
                <a:solidFill>
                  <a:srgbClr val="FF0000"/>
                </a:solidFill>
              </a:rPr>
              <a:t>ifmap</a:t>
            </a:r>
            <a:r>
              <a:rPr lang="en-US" altLang="ko-KR" sz="1200" dirty="0">
                <a:solidFill>
                  <a:srgbClr val="FF0000"/>
                </a:solidFill>
              </a:rPr>
              <a:t>, </a:t>
            </a:r>
            <a:r>
              <a:rPr lang="en-US" altLang="ko-KR" sz="1200" dirty="0" err="1">
                <a:solidFill>
                  <a:srgbClr val="FF0000"/>
                </a:solidFill>
              </a:rPr>
              <a:t>fmap</a:t>
            </a:r>
            <a:endParaRPr lang="ko-KR" altLang="en-US" sz="1200" dirty="0">
              <a:solidFill>
                <a:srgbClr val="FF000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6E3EE717-9F1A-4E7F-9B85-0D9655DA998E}"/>
              </a:ext>
            </a:extLst>
          </p:cNvPr>
          <p:cNvSpPr txBox="1"/>
          <p:nvPr/>
        </p:nvSpPr>
        <p:spPr>
          <a:xfrm>
            <a:off x="5701820" y="4384664"/>
            <a:ext cx="1836000" cy="196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solidFill>
                  <a:schemeClr val="accent2">
                    <a:lumMod val="75000"/>
                  </a:schemeClr>
                </a:solidFill>
              </a:rPr>
              <a:t>Store – </a:t>
            </a:r>
            <a:r>
              <a:rPr lang="en-US" altLang="ko-KR" sz="1200" dirty="0" err="1">
                <a:solidFill>
                  <a:schemeClr val="accent2">
                    <a:lumMod val="75000"/>
                  </a:schemeClr>
                </a:solidFill>
              </a:rPr>
              <a:t>ofmap</a:t>
            </a:r>
            <a:endParaRPr lang="ko-KR" altLang="en-US" sz="1200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4711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내용 개체 틀 2">
            <a:extLst>
              <a:ext uri="{FF2B5EF4-FFF2-40B4-BE49-F238E27FC236}">
                <a16:creationId xmlns:a16="http://schemas.microsoft.com/office/drawing/2014/main" id="{77C3A546-B9C1-4FAA-9368-F7C6E005D3EB}"/>
              </a:ext>
            </a:extLst>
          </p:cNvPr>
          <p:cNvSpPr txBox="1">
            <a:spLocks/>
          </p:cNvSpPr>
          <p:nvPr/>
        </p:nvSpPr>
        <p:spPr bwMode="auto">
          <a:xfrm>
            <a:off x="684213" y="1067379"/>
            <a:ext cx="7772400" cy="481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kumimoji="1" sz="24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>
                <a:solidFill>
                  <a:srgbClr val="5F5F5F"/>
                </a:solidFill>
                <a:latin typeface="+mn-lt"/>
                <a:ea typeface="+mn-ea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kumimoji="1">
                <a:solidFill>
                  <a:srgbClr val="5F5F5F"/>
                </a:solidFill>
                <a:latin typeface="+mn-lt"/>
                <a:ea typeface="+mn-ea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rgbClr val="5F5F5F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endParaRPr lang="ko-KR" altLang="en-US" kern="0"/>
          </a:p>
        </p:txBody>
      </p:sp>
      <p:graphicFrame>
        <p:nvGraphicFramePr>
          <p:cNvPr id="19" name="내용 개체 틀 9">
            <a:extLst>
              <a:ext uri="{FF2B5EF4-FFF2-40B4-BE49-F238E27FC236}">
                <a16:creationId xmlns:a16="http://schemas.microsoft.com/office/drawing/2014/main" id="{68742C52-D9CE-41E5-AEE8-4157D7EDF1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5103963"/>
              </p:ext>
            </p:extLst>
          </p:nvPr>
        </p:nvGraphicFramePr>
        <p:xfrm>
          <a:off x="4442399" y="1147356"/>
          <a:ext cx="4014214" cy="373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Visio" r:id="rId3" imgW="1252343" imgH="1162609" progId="Visio.Drawing.11">
                  <p:embed/>
                </p:oleObj>
              </mc:Choice>
              <mc:Fallback>
                <p:oleObj name="Visio" r:id="rId3" imgW="1252343" imgH="1162609" progId="Visio.Drawing.11">
                  <p:embed/>
                  <p:pic>
                    <p:nvPicPr>
                      <p:cNvPr id="19" name="내용 개체 틀 9">
                        <a:extLst>
                          <a:ext uri="{FF2B5EF4-FFF2-40B4-BE49-F238E27FC236}">
                            <a16:creationId xmlns:a16="http://schemas.microsoft.com/office/drawing/2014/main" id="{68742C52-D9CE-41E5-AEE8-4157D7EDF14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42399" y="1147356"/>
                        <a:ext cx="4014214" cy="37322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제목 1">
            <a:extLst>
              <a:ext uri="{FF2B5EF4-FFF2-40B4-BE49-F238E27FC236}">
                <a16:creationId xmlns:a16="http://schemas.microsoft.com/office/drawing/2014/main" id="{9F453E5B-DCB9-452E-93CE-07A74D641D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err="1"/>
              <a:t>DataFlow</a:t>
            </a:r>
            <a:endParaRPr lang="ko-KR" altLang="en-US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A295FE0-98D3-4F9D-84C6-316C16C48F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/>
              <a:t>#129 phase</a:t>
            </a:r>
          </a:p>
          <a:p>
            <a:pPr marL="0" indent="0">
              <a:buNone/>
            </a:pPr>
            <a:r>
              <a:rPr lang="en-US" altLang="ko-KR" sz="1400"/>
              <a:t>C=256 ,Tc=2 -&gt;</a:t>
            </a:r>
            <a:r>
              <a:rPr lang="ko-KR" altLang="en-US" sz="1400"/>
              <a:t> </a:t>
            </a:r>
            <a:r>
              <a:rPr lang="en-US" altLang="ko-KR" sz="1400"/>
              <a:t>128</a:t>
            </a:r>
            <a:r>
              <a:rPr lang="ko-KR" altLang="en-US" sz="1400"/>
              <a:t> </a:t>
            </a:r>
            <a:r>
              <a:rPr lang="en-US" altLang="ko-KR" sz="1400"/>
              <a:t>phases</a:t>
            </a:r>
            <a:r>
              <a:rPr lang="ko-KR" altLang="en-US" sz="1400"/>
              <a:t> </a:t>
            </a:r>
            <a:r>
              <a:rPr lang="en-US" altLang="ko-KR" sz="1400"/>
              <a:t>needed!</a:t>
            </a:r>
          </a:p>
          <a:p>
            <a:pPr marL="0" indent="0">
              <a:buNone/>
            </a:pPr>
            <a:r>
              <a:rPr lang="en-US" altLang="ko-KR" sz="1400"/>
              <a:t>Variable: c=0; m=2;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BBD716CE-43C9-4CE0-AB49-E6142BA6D4F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31</a:t>
            </a:fld>
            <a:endParaRPr lang="en-US" altLang="ko-K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77A6F9F-0AF7-4914-AE48-C6869B8D4C4C}"/>
              </a:ext>
            </a:extLst>
          </p:cNvPr>
          <p:cNvSpPr txBox="1"/>
          <p:nvPr/>
        </p:nvSpPr>
        <p:spPr>
          <a:xfrm>
            <a:off x="4114800" y="2967037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ko-KR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31D7834-D80B-47BB-80DA-83F49DC58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F06167FD-F79E-4AB4-A47A-C7F38E743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pSp>
        <p:nvGrpSpPr>
          <p:cNvPr id="14" name="그룹 13">
            <a:extLst>
              <a:ext uri="{FF2B5EF4-FFF2-40B4-BE49-F238E27FC236}">
                <a16:creationId xmlns:a16="http://schemas.microsoft.com/office/drawing/2014/main" id="{F392FC60-747C-4168-A1BF-09ABAD88AEF0}"/>
              </a:ext>
            </a:extLst>
          </p:cNvPr>
          <p:cNvGrpSpPr/>
          <p:nvPr/>
        </p:nvGrpSpPr>
        <p:grpSpPr>
          <a:xfrm>
            <a:off x="1269999" y="4449183"/>
            <a:ext cx="6911975" cy="1601530"/>
            <a:chOff x="1212849" y="4439487"/>
            <a:chExt cx="6911975" cy="1601530"/>
          </a:xfrm>
        </p:grpSpPr>
        <p:graphicFrame>
          <p:nvGraphicFramePr>
            <p:cNvPr id="6" name="내용 개체 틀 9">
              <a:extLst>
                <a:ext uri="{FF2B5EF4-FFF2-40B4-BE49-F238E27FC236}">
                  <a16:creationId xmlns:a16="http://schemas.microsoft.com/office/drawing/2014/main" id="{C0DFA454-A0B5-4C31-947E-BC47C79745A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12849" y="4752396"/>
            <a:ext cx="6911975" cy="12886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5" name="Visio" r:id="rId5" imgW="2908663" imgH="640496" progId="Visio.Drawing.11">
                    <p:embed/>
                  </p:oleObj>
                </mc:Choice>
                <mc:Fallback>
                  <p:oleObj name="Visio" r:id="rId5" imgW="2908663" imgH="640496" progId="Visio.Drawing.11">
                    <p:embed/>
                    <p:pic>
                      <p:nvPicPr>
                        <p:cNvPr id="6" name="내용 개체 틀 9">
                          <a:extLst>
                            <a:ext uri="{FF2B5EF4-FFF2-40B4-BE49-F238E27FC236}">
                              <a16:creationId xmlns:a16="http://schemas.microsoft.com/office/drawing/2014/main" id="{C0DFA454-A0B5-4C31-947E-BC47C79745A0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212849" y="4752396"/>
                          <a:ext cx="6911975" cy="128862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8679" name="_x134266000" descr="DRW00001a783a6a">
              <a:extLst>
                <a:ext uri="{FF2B5EF4-FFF2-40B4-BE49-F238E27FC236}">
                  <a16:creationId xmlns:a16="http://schemas.microsoft.com/office/drawing/2014/main" id="{403CD1D7-7604-4251-A465-0458BB9935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200" y="4444422"/>
              <a:ext cx="482600" cy="4254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9">
              <a:extLst>
                <a:ext uri="{FF2B5EF4-FFF2-40B4-BE49-F238E27FC236}">
                  <a16:creationId xmlns:a16="http://schemas.microsoft.com/office/drawing/2014/main" id="{4810BF70-C0CE-4728-B3C8-30680EA33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488" y="4439487"/>
              <a:ext cx="69281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ko-KR" sz="1200">
                  <a:solidFill>
                    <a:srgbClr val="000000"/>
                  </a:solidFill>
                  <a:latin typeface="+mj-lt"/>
                  <a:ea typeface="바탕" panose="02030600000101010101" pitchFamily="18" charset="-127"/>
                </a:rPr>
                <a:t>phases</a:t>
              </a:r>
              <a:endParaRPr kumimoji="0" lang="en-US" altLang="ko-KR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</p:grpSp>
      <p:graphicFrame>
        <p:nvGraphicFramePr>
          <p:cNvPr id="18" name="내용 개체 틀 9">
            <a:extLst>
              <a:ext uri="{FF2B5EF4-FFF2-40B4-BE49-F238E27FC236}">
                <a16:creationId xmlns:a16="http://schemas.microsoft.com/office/drawing/2014/main" id="{01F57244-2D1E-4F8E-B34B-188728DCEC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2774" y="2666785"/>
          <a:ext cx="3072049" cy="1734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Visio" r:id="rId8" imgW="694612" imgH="388620" progId="Visio.Drawing.11">
                  <p:embed/>
                </p:oleObj>
              </mc:Choice>
              <mc:Fallback>
                <p:oleObj name="Visio" r:id="rId8" imgW="694612" imgH="388620" progId="Visio.Drawing.11">
                  <p:embed/>
                  <p:pic>
                    <p:nvPicPr>
                      <p:cNvPr id="18" name="내용 개체 틀 9">
                        <a:extLst>
                          <a:ext uri="{FF2B5EF4-FFF2-40B4-BE49-F238E27FC236}">
                            <a16:creationId xmlns:a16="http://schemas.microsoft.com/office/drawing/2014/main" id="{01F57244-2D1E-4F8E-B34B-188728DCEC4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12774" y="2666785"/>
                        <a:ext cx="3072049" cy="173494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>
            <a:extLst>
              <a:ext uri="{FF2B5EF4-FFF2-40B4-BE49-F238E27FC236}">
                <a16:creationId xmlns:a16="http://schemas.microsoft.com/office/drawing/2014/main" id="{E7F10C8F-F8DE-4A76-83AD-BEB5A0806E9E}"/>
              </a:ext>
            </a:extLst>
          </p:cNvPr>
          <p:cNvSpPr txBox="1"/>
          <p:nvPr/>
        </p:nvSpPr>
        <p:spPr>
          <a:xfrm>
            <a:off x="5701820" y="1211347"/>
            <a:ext cx="1836000" cy="196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solidFill>
                  <a:srgbClr val="FF0000"/>
                </a:solidFill>
              </a:rPr>
              <a:t>Load – </a:t>
            </a:r>
            <a:r>
              <a:rPr lang="en-US" altLang="ko-KR" sz="1200" dirty="0" err="1">
                <a:solidFill>
                  <a:srgbClr val="FF0000"/>
                </a:solidFill>
              </a:rPr>
              <a:t>ifmap</a:t>
            </a:r>
            <a:r>
              <a:rPr lang="en-US" altLang="ko-KR" sz="1200" dirty="0">
                <a:solidFill>
                  <a:srgbClr val="FF0000"/>
                </a:solidFill>
              </a:rPr>
              <a:t>, </a:t>
            </a:r>
            <a:r>
              <a:rPr lang="en-US" altLang="ko-KR" sz="1200" dirty="0" err="1">
                <a:solidFill>
                  <a:srgbClr val="FF0000"/>
                </a:solidFill>
              </a:rPr>
              <a:t>fmap</a:t>
            </a:r>
            <a:endParaRPr lang="ko-KR" altLang="en-US" sz="1200" dirty="0">
              <a:solidFill>
                <a:srgbClr val="FF000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0A757B9B-42EB-4344-A75C-FF7E619BA4FD}"/>
              </a:ext>
            </a:extLst>
          </p:cNvPr>
          <p:cNvSpPr txBox="1"/>
          <p:nvPr/>
        </p:nvSpPr>
        <p:spPr>
          <a:xfrm>
            <a:off x="6006366" y="4524854"/>
            <a:ext cx="1836000" cy="196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solidFill>
                  <a:schemeClr val="accent2">
                    <a:lumMod val="75000"/>
                  </a:schemeClr>
                </a:solidFill>
              </a:rPr>
              <a:t>Store – </a:t>
            </a:r>
            <a:r>
              <a:rPr lang="en-US" altLang="ko-KR" sz="1200" dirty="0" err="1">
                <a:solidFill>
                  <a:schemeClr val="accent2">
                    <a:lumMod val="75000"/>
                  </a:schemeClr>
                </a:solidFill>
              </a:rPr>
              <a:t>ofmap</a:t>
            </a:r>
            <a:endParaRPr lang="ko-KR" altLang="en-US" sz="1200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0647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E01E113-0847-4C4F-8953-F956C3782E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references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B01BF27-D64A-405F-83D6-7868231FB6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/>
              <a:t>Eyeriss</a:t>
            </a:r>
            <a:r>
              <a:rPr lang="en-US" altLang="ko-KR" dirty="0"/>
              <a:t>: A Spatial Architecture for Energy-Efficient Dataflow for Convolutional Neural Networks, Yu-</a:t>
            </a:r>
            <a:r>
              <a:rPr lang="en-US" altLang="ko-KR" dirty="0" err="1"/>
              <a:t>Hsin</a:t>
            </a:r>
            <a:r>
              <a:rPr lang="en-US" altLang="ko-KR" dirty="0"/>
              <a:t> Chen et al. 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5A8EC633-80BB-405F-9745-C704AACD220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3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459273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30DC257-8D70-45D5-9114-79FA95A640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Design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6E43757C-09BB-44FE-BEE0-4AFFD70E8B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Overview</a:t>
            </a:r>
          </a:p>
          <a:p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8FC4DEB0-9253-4E4F-960E-F83B3DC20B5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4</a:t>
            </a:fld>
            <a:endParaRPr lang="en-US" altLang="ko-KR"/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A4966EFE-1C57-4616-B962-4315B473B1EB}"/>
              </a:ext>
            </a:extLst>
          </p:cNvPr>
          <p:cNvSpPr/>
          <p:nvPr/>
        </p:nvSpPr>
        <p:spPr>
          <a:xfrm>
            <a:off x="775229" y="2252426"/>
            <a:ext cx="2942907" cy="2576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b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</a:br>
            <a:r>
              <a:rPr lang="pt-BR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for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e=</a:t>
            </a:r>
            <a:r>
              <a:rPr lang="pt-BR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e&lt;E; e++){</a:t>
            </a:r>
          </a:p>
          <a:p>
            <a:pPr algn="l"/>
            <a:r>
              <a:rPr lang="pt-BR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for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f=</a:t>
            </a:r>
            <a:r>
              <a:rPr lang="pt-BR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f&lt;F; f++){</a:t>
            </a:r>
          </a:p>
          <a:p>
            <a:pPr algn="l"/>
            <a:r>
              <a:rPr lang="pt-BR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for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m=</a:t>
            </a:r>
            <a:r>
              <a:rPr lang="pt-BR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m&lt;M; m++){</a:t>
            </a:r>
          </a:p>
          <a:p>
            <a:pPr algn="l"/>
            <a:r>
              <a:rPr lang="pt-BR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for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c=</a:t>
            </a:r>
            <a:r>
              <a:rPr lang="pt-BR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c&lt;C; c++){</a:t>
            </a:r>
          </a:p>
          <a:p>
            <a:pPr algn="l"/>
            <a:r>
              <a:rPr lang="pt-BR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for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s=</a:t>
            </a:r>
            <a:r>
              <a:rPr lang="pt-BR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s&lt;S; s++){</a:t>
            </a:r>
          </a:p>
          <a:p>
            <a:pPr algn="l"/>
            <a:r>
              <a:rPr lang="pt-BR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 for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r=</a:t>
            </a:r>
            <a:r>
              <a:rPr lang="pt-BR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r&lt;R; r++){</a:t>
            </a:r>
          </a:p>
          <a:p>
            <a:pPr algn="l"/>
            <a:r>
              <a:rPr lang="pt-BR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  ofmap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m][e][f]+=</a:t>
            </a:r>
          </a:p>
          <a:p>
            <a:pPr algn="l"/>
            <a:r>
              <a:rPr lang="pt-BR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   fmap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m][c][s][r]*</a:t>
            </a:r>
          </a:p>
          <a:p>
            <a:pPr algn="l"/>
            <a:r>
              <a:rPr lang="pt-BR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   ifmap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c][e+s][f+r]</a:t>
            </a:r>
          </a:p>
          <a:p>
            <a:pPr algn="l"/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}}}}}}</a:t>
            </a:r>
          </a:p>
        </p:txBody>
      </p:sp>
      <p:grpSp>
        <p:nvGrpSpPr>
          <p:cNvPr id="22" name="그룹 21">
            <a:extLst>
              <a:ext uri="{FF2B5EF4-FFF2-40B4-BE49-F238E27FC236}">
                <a16:creationId xmlns:a16="http://schemas.microsoft.com/office/drawing/2014/main" id="{81F7DA4A-E2BC-4512-AEF7-E40FD6D3F0BF}"/>
              </a:ext>
            </a:extLst>
          </p:cNvPr>
          <p:cNvGrpSpPr/>
          <p:nvPr/>
        </p:nvGrpSpPr>
        <p:grpSpPr>
          <a:xfrm>
            <a:off x="4231097" y="1664296"/>
            <a:ext cx="5085465" cy="3881832"/>
            <a:chOff x="4393657" y="2138732"/>
            <a:chExt cx="5085465" cy="3881832"/>
          </a:xfrm>
        </p:grpSpPr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55815439-DEAF-4FB3-99F3-A1998F47152F}"/>
                </a:ext>
              </a:extLst>
            </p:cNvPr>
            <p:cNvSpPr txBox="1"/>
            <p:nvPr/>
          </p:nvSpPr>
          <p:spPr>
            <a:xfrm>
              <a:off x="4393657" y="2138732"/>
              <a:ext cx="5085465" cy="3881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e=</a:t>
              </a:r>
              <a:r>
                <a:rPr lang="en-US" altLang="ko-KR" sz="1400" dirty="0">
                  <a:solidFill>
                    <a:srgbClr val="09885A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; e&lt;E; e+=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e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){</a:t>
              </a: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f=</a:t>
              </a:r>
              <a:r>
                <a:rPr lang="en-US" altLang="ko-KR" sz="1400" dirty="0">
                  <a:solidFill>
                    <a:srgbClr val="09885A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; f&lt;F; f=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f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){</a:t>
              </a: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m=</a:t>
              </a:r>
              <a:r>
                <a:rPr lang="en-US" altLang="ko-KR" sz="1400" dirty="0">
                  <a:solidFill>
                    <a:srgbClr val="09885A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; m&lt;M; m+=Tm){</a:t>
              </a: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 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c=</a:t>
              </a:r>
              <a:r>
                <a:rPr lang="en-US" altLang="ko-KR" sz="1400" dirty="0">
                  <a:solidFill>
                    <a:srgbClr val="09885A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; c&lt;C; c+=Tc){</a:t>
              </a:r>
            </a:p>
            <a:p>
              <a:pPr algn="l"/>
              <a:r>
                <a:rPr lang="en-US" altLang="ko-KR" sz="1400" dirty="0">
                  <a:solidFill>
                    <a:srgbClr val="008000"/>
                  </a:solidFill>
                  <a:latin typeface="Consolas" panose="020B0609020204030204" pitchFamily="49" charset="0"/>
                </a:rPr>
                <a:t>    //On-chip data computation</a:t>
              </a:r>
              <a:endPara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  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s=</a:t>
              </a:r>
              <a:r>
                <a:rPr lang="en-US" altLang="ko-KR" sz="1400" dirty="0">
                  <a:solidFill>
                    <a:srgbClr val="09885A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; s&lt;S; s++){</a:t>
              </a: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   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r=</a:t>
              </a:r>
              <a:r>
                <a:rPr lang="en-US" altLang="ko-KR" sz="1400" dirty="0">
                  <a:solidFill>
                    <a:srgbClr val="09885A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; r&lt;R; r++){</a:t>
              </a: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    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e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=e; 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e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&lt;</a:t>
              </a:r>
              <a:r>
                <a:rPr lang="en-US" altLang="ko-KR" sz="1400" dirty="0">
                  <a:solidFill>
                    <a:srgbClr val="795E26"/>
                  </a:solidFill>
                  <a:latin typeface="Consolas" panose="020B0609020204030204" pitchFamily="49" charset="0"/>
                </a:rPr>
                <a:t>min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e+Te,E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); 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e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++){</a:t>
              </a: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     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f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=f; 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f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&lt;</a:t>
              </a:r>
              <a:r>
                <a:rPr lang="en-US" altLang="ko-KR" sz="1400" dirty="0">
                  <a:solidFill>
                    <a:srgbClr val="795E26"/>
                  </a:solidFill>
                  <a:latin typeface="Consolas" panose="020B0609020204030204" pitchFamily="49" charset="0"/>
                </a:rPr>
                <a:t>min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f+Tf,F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); 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f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++){</a:t>
              </a:r>
            </a:p>
            <a:p>
              <a:pPr algn="l"/>
              <a:r>
                <a:rPr lang="en-US" altLang="ko-KR" sz="1400" dirty="0">
                  <a:solidFill>
                    <a:srgbClr val="008000"/>
                  </a:solidFill>
                  <a:latin typeface="Consolas" panose="020B0609020204030204" pitchFamily="49" charset="0"/>
                </a:rPr>
                <a:t>        //unroll</a:t>
              </a:r>
              <a:endParaRPr lang="en-US" altLang="ko-KR" sz="1400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      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tm=m; tm&lt;</a:t>
              </a:r>
              <a:r>
                <a:rPr lang="en-US" altLang="ko-KR" sz="1400" dirty="0">
                  <a:solidFill>
                    <a:srgbClr val="795E26"/>
                  </a:solidFill>
                  <a:latin typeface="Consolas" panose="020B0609020204030204" pitchFamily="49" charset="0"/>
                </a:rPr>
                <a:t>min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m+Tm,M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); tm++){</a:t>
              </a: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       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c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=c; 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c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&lt;</a:t>
              </a:r>
              <a:r>
                <a:rPr lang="en-US" altLang="ko-KR" sz="1400" dirty="0">
                  <a:solidFill>
                    <a:srgbClr val="795E26"/>
                  </a:solidFill>
                  <a:latin typeface="Consolas" panose="020B0609020204030204" pitchFamily="49" charset="0"/>
                </a:rPr>
                <a:t>min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c+Tc,C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); 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c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++){</a:t>
              </a:r>
            </a:p>
            <a:p>
              <a:pPr algn="l"/>
              <a:r>
                <a:rPr lang="en-US" altLang="ko-KR" sz="1400" dirty="0">
                  <a:solidFill>
                    <a:srgbClr val="001080"/>
                  </a:solidFill>
                  <a:latin typeface="Consolas" panose="020B0609020204030204" pitchFamily="49" charset="0"/>
                </a:rPr>
                <a:t>          </a:t>
              </a:r>
              <a:r>
                <a:rPr lang="en-US" altLang="ko-KR" sz="1400" dirty="0" err="1">
                  <a:solidFill>
                    <a:srgbClr val="001080"/>
                  </a:solidFill>
                  <a:latin typeface="Consolas" panose="020B0609020204030204" pitchFamily="49" charset="0"/>
                </a:rPr>
                <a:t>ofmap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[tm][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e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][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f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]+=</a:t>
              </a:r>
            </a:p>
            <a:p>
              <a:pPr algn="l"/>
              <a:r>
                <a:rPr lang="en-US" altLang="ko-KR" sz="1400" dirty="0">
                  <a:solidFill>
                    <a:srgbClr val="001080"/>
                  </a:solidFill>
                  <a:latin typeface="Consolas" panose="020B0609020204030204" pitchFamily="49" charset="0"/>
                </a:rPr>
                <a:t>          </a:t>
              </a:r>
              <a:r>
                <a:rPr lang="en-US" altLang="ko-KR" sz="1400" dirty="0" err="1">
                  <a:solidFill>
                    <a:srgbClr val="001080"/>
                  </a:solidFill>
                  <a:latin typeface="Consolas" panose="020B0609020204030204" pitchFamily="49" charset="0"/>
                </a:rPr>
                <a:t>fmap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[tm][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c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][s][r]*</a:t>
              </a:r>
            </a:p>
            <a:p>
              <a:pPr algn="l"/>
              <a:r>
                <a:rPr lang="en-US" altLang="ko-KR" sz="1400" dirty="0">
                  <a:solidFill>
                    <a:srgbClr val="001080"/>
                  </a:solidFill>
                  <a:latin typeface="Consolas" panose="020B0609020204030204" pitchFamily="49" charset="0"/>
                </a:rPr>
                <a:t>          </a:t>
              </a:r>
              <a:r>
                <a:rPr lang="en-US" altLang="ko-KR" sz="1400" dirty="0" err="1">
                  <a:solidFill>
                    <a:srgbClr val="001080"/>
                  </a:solidFill>
                  <a:latin typeface="Consolas" panose="020B0609020204030204" pitchFamily="49" charset="0"/>
                </a:rPr>
                <a:t>ifmap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[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c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][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e+s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][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f+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]</a:t>
              </a:r>
            </a:p>
            <a:p>
              <a:pPr algn="l"/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        }}</a:t>
              </a:r>
            </a:p>
            <a:p>
              <a:pPr algn="l"/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    }}}}</a:t>
              </a:r>
            </a:p>
            <a:p>
              <a:pPr algn="l"/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}}}}</a:t>
              </a:r>
            </a:p>
          </p:txBody>
        </p:sp>
        <p:sp>
          <p:nvSpPr>
            <p:cNvPr id="18" name="직사각형 17">
              <a:extLst>
                <a:ext uri="{FF2B5EF4-FFF2-40B4-BE49-F238E27FC236}">
                  <a16:creationId xmlns:a16="http://schemas.microsoft.com/office/drawing/2014/main" id="{CA2AD011-0C56-45BE-8197-1D6B06BA4F12}"/>
                </a:ext>
              </a:extLst>
            </p:cNvPr>
            <p:cNvSpPr/>
            <p:nvPr/>
          </p:nvSpPr>
          <p:spPr bwMode="auto">
            <a:xfrm>
              <a:off x="5232400" y="4043680"/>
              <a:ext cx="3495040" cy="1493520"/>
            </a:xfrm>
            <a:prstGeom prst="rect">
              <a:avLst/>
            </a:prstGeom>
            <a:noFill/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굴림" pitchFamily="50" charset="-127"/>
              </a:endParaRPr>
            </a:p>
          </p:txBody>
        </p:sp>
        <p:sp>
          <p:nvSpPr>
            <p:cNvPr id="19" name="직사각형 18">
              <a:extLst>
                <a:ext uri="{FF2B5EF4-FFF2-40B4-BE49-F238E27FC236}">
                  <a16:creationId xmlns:a16="http://schemas.microsoft.com/office/drawing/2014/main" id="{E3B2B40F-C1CC-48C5-8A1A-2723F760F95A}"/>
                </a:ext>
              </a:extLst>
            </p:cNvPr>
            <p:cNvSpPr/>
            <p:nvPr/>
          </p:nvSpPr>
          <p:spPr bwMode="auto">
            <a:xfrm>
              <a:off x="4808776" y="2986232"/>
              <a:ext cx="4030423" cy="2746229"/>
            </a:xfrm>
            <a:prstGeom prst="rect">
              <a:avLst/>
            </a:prstGeom>
            <a:noFill/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굴림" pitchFamily="50" charset="-127"/>
              </a:endParaRPr>
            </a:p>
          </p:txBody>
        </p: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7984A500-C880-48D8-BEF5-08B9A5A9BC5E}"/>
              </a:ext>
            </a:extLst>
          </p:cNvPr>
          <p:cNvSpPr txBox="1"/>
          <p:nvPr/>
        </p:nvSpPr>
        <p:spPr>
          <a:xfrm>
            <a:off x="1277060" y="5602956"/>
            <a:ext cx="1757211" cy="2313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Convolution Ref.</a:t>
            </a:r>
            <a:endParaRPr lang="ko-KR" altLang="en-US" sz="1600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8BCC8710-8ECD-4997-A152-537CDC37E739}"/>
              </a:ext>
            </a:extLst>
          </p:cNvPr>
          <p:cNvSpPr txBox="1"/>
          <p:nvPr/>
        </p:nvSpPr>
        <p:spPr>
          <a:xfrm>
            <a:off x="5435480" y="5602956"/>
            <a:ext cx="1770035" cy="2313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Convolution Opt.</a:t>
            </a:r>
            <a:endParaRPr lang="ko-KR" altLang="en-US" sz="1600" dirty="0"/>
          </a:p>
        </p:txBody>
      </p:sp>
      <p:sp>
        <p:nvSpPr>
          <p:cNvPr id="12" name="화살표: 오른쪽 11">
            <a:extLst>
              <a:ext uri="{FF2B5EF4-FFF2-40B4-BE49-F238E27FC236}">
                <a16:creationId xmlns:a16="http://schemas.microsoft.com/office/drawing/2014/main" id="{EFDE9455-825E-4659-84B0-4FC4226E159F}"/>
              </a:ext>
            </a:extLst>
          </p:cNvPr>
          <p:cNvSpPr/>
          <p:nvPr/>
        </p:nvSpPr>
        <p:spPr bwMode="auto">
          <a:xfrm>
            <a:off x="3698240" y="3429000"/>
            <a:ext cx="788960" cy="709612"/>
          </a:xfrm>
          <a:prstGeom prst="rightArrow">
            <a:avLst/>
          </a:prstGeom>
          <a:solidFill>
            <a:schemeClr val="accent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927378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30DC257-8D70-45D5-9114-79FA95A640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Design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6E43757C-09BB-44FE-BEE0-4AFFD70E8B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ko-KR" dirty="0"/>
              <a:t>Overview</a:t>
            </a:r>
            <a:endParaRPr lang="ko-KR" altLang="en-US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Computation Optimization</a:t>
            </a:r>
            <a:endParaRPr lang="en-US" altLang="ko-KR" dirty="0">
              <a:cs typeface="Arial"/>
            </a:endParaRPr>
          </a:p>
          <a:p>
            <a:pPr lvl="2">
              <a:lnSpc>
                <a:spcPct val="150000"/>
              </a:lnSpc>
            </a:pPr>
            <a:r>
              <a:rPr lang="en-US" altLang="ko-KR" dirty="0"/>
              <a:t>Loop Tiling</a:t>
            </a:r>
            <a:endParaRPr lang="en-US" altLang="ko-KR" dirty="0">
              <a:cs typeface="Arial"/>
            </a:endParaRPr>
          </a:p>
          <a:p>
            <a:pPr lvl="2">
              <a:lnSpc>
                <a:spcPct val="150000"/>
              </a:lnSpc>
            </a:pPr>
            <a:r>
              <a:rPr lang="en-US" altLang="ko-KR" dirty="0"/>
              <a:t>Loop Unrolling</a:t>
            </a:r>
            <a:endParaRPr lang="en-US" altLang="ko-KR" dirty="0">
              <a:cs typeface="Arial"/>
            </a:endParaRPr>
          </a:p>
          <a:p>
            <a:pPr lvl="2">
              <a:lnSpc>
                <a:spcPct val="150000"/>
              </a:lnSpc>
            </a:pPr>
            <a:r>
              <a:rPr lang="en-US" altLang="ko-KR" dirty="0"/>
              <a:t>Loop Interchange</a:t>
            </a:r>
            <a:endParaRPr lang="en-US" altLang="ko-KR" dirty="0">
              <a:cs typeface="Arial"/>
            </a:endParaRPr>
          </a:p>
          <a:p>
            <a:pPr lvl="1">
              <a:lnSpc>
                <a:spcPct val="150000"/>
              </a:lnSpc>
            </a:pPr>
            <a:r>
              <a:rPr lang="en-US" altLang="ko-KR" dirty="0"/>
              <a:t>Memory Access Optimization</a:t>
            </a:r>
            <a:endParaRPr lang="en-US" altLang="ko-KR" dirty="0">
              <a:cs typeface="Arial"/>
            </a:endParaRPr>
          </a:p>
          <a:p>
            <a:pPr lvl="2">
              <a:lnSpc>
                <a:spcPct val="150000"/>
              </a:lnSpc>
            </a:pPr>
            <a:r>
              <a:rPr lang="en-US" altLang="ko-KR" dirty="0"/>
              <a:t>Local Memory Promotion</a:t>
            </a:r>
            <a:endParaRPr lang="en-US" altLang="ko-KR" dirty="0">
              <a:cs typeface="Arial"/>
            </a:endParaRPr>
          </a:p>
          <a:p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8FC4DEB0-9253-4E4F-960E-F83B3DC20B5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848265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00C6326-7B0E-4006-9CC1-ACD0F48746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alculation Optimization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82A404DA-409D-4309-8C8A-29C047D794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Loop Tiling</a:t>
            </a:r>
          </a:p>
          <a:p>
            <a:pPr lvl="1"/>
            <a:r>
              <a:rPr lang="ko-KR" altLang="en-US" dirty="0"/>
              <a:t>루프 타일링은 칩 내부에서 연산하는 데이터를 작게 만들어 주기 위한 필수 과정</a:t>
            </a:r>
            <a:endParaRPr lang="en-US" altLang="ko-KR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BBBBF76D-7B3A-4988-933D-61F19DB439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6</a:t>
            </a:fld>
            <a:endParaRPr lang="en-US" altLang="ko-KR"/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DD34461F-CC10-41ED-A591-DD9A176CF237}"/>
              </a:ext>
            </a:extLst>
          </p:cNvPr>
          <p:cNvSpPr/>
          <p:nvPr/>
        </p:nvSpPr>
        <p:spPr>
          <a:xfrm>
            <a:off x="684213" y="2953012"/>
            <a:ext cx="2942907" cy="2576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b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</a:br>
            <a:r>
              <a:rPr lang="pt-BR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for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e=</a:t>
            </a:r>
            <a:r>
              <a:rPr lang="pt-BR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e&lt;E; e++){</a:t>
            </a:r>
          </a:p>
          <a:p>
            <a:pPr algn="l"/>
            <a:r>
              <a:rPr lang="pt-BR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for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f=</a:t>
            </a:r>
            <a:r>
              <a:rPr lang="pt-BR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f&lt;F; f++){</a:t>
            </a:r>
          </a:p>
          <a:p>
            <a:pPr algn="l"/>
            <a:r>
              <a:rPr lang="pt-BR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for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m=</a:t>
            </a:r>
            <a:r>
              <a:rPr lang="pt-BR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m&lt;M; m++){</a:t>
            </a:r>
          </a:p>
          <a:p>
            <a:pPr algn="l"/>
            <a:r>
              <a:rPr lang="pt-BR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for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c=</a:t>
            </a:r>
            <a:r>
              <a:rPr lang="pt-BR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c&lt;C; c++){</a:t>
            </a:r>
          </a:p>
          <a:p>
            <a:pPr algn="l"/>
            <a:r>
              <a:rPr lang="pt-BR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for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s=</a:t>
            </a:r>
            <a:r>
              <a:rPr lang="pt-BR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s&lt;S; s++){</a:t>
            </a:r>
          </a:p>
          <a:p>
            <a:pPr algn="l"/>
            <a:r>
              <a:rPr lang="pt-BR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 for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r=</a:t>
            </a:r>
            <a:r>
              <a:rPr lang="pt-BR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r&lt;R; r++){</a:t>
            </a:r>
          </a:p>
          <a:p>
            <a:pPr algn="l"/>
            <a:r>
              <a:rPr lang="pt-BR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  ofmap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m][e][f]+=</a:t>
            </a:r>
          </a:p>
          <a:p>
            <a:pPr algn="l"/>
            <a:r>
              <a:rPr lang="pt-BR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   fmap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m][c][s][r]*</a:t>
            </a:r>
          </a:p>
          <a:p>
            <a:pPr algn="l"/>
            <a:r>
              <a:rPr lang="pt-BR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   ifmap</a:t>
            </a:r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c][e+s][f+r]</a:t>
            </a:r>
          </a:p>
          <a:p>
            <a:pPr algn="l"/>
            <a:r>
              <a:rPr lang="pt-BR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}}}}}}</a:t>
            </a:r>
          </a:p>
        </p:txBody>
      </p:sp>
      <p:grpSp>
        <p:nvGrpSpPr>
          <p:cNvPr id="7" name="그룹 6">
            <a:extLst>
              <a:ext uri="{FF2B5EF4-FFF2-40B4-BE49-F238E27FC236}">
                <a16:creationId xmlns:a16="http://schemas.microsoft.com/office/drawing/2014/main" id="{173D136B-6B02-43F7-9E82-2F04B95C474E}"/>
              </a:ext>
            </a:extLst>
          </p:cNvPr>
          <p:cNvGrpSpPr/>
          <p:nvPr/>
        </p:nvGrpSpPr>
        <p:grpSpPr>
          <a:xfrm>
            <a:off x="4241681" y="2747064"/>
            <a:ext cx="5085465" cy="3235501"/>
            <a:chOff x="4393657" y="2138732"/>
            <a:chExt cx="5085465" cy="3235501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AE85ED16-21C4-40C3-9393-9F43D62851ED}"/>
                </a:ext>
              </a:extLst>
            </p:cNvPr>
            <p:cNvSpPr txBox="1"/>
            <p:nvPr/>
          </p:nvSpPr>
          <p:spPr>
            <a:xfrm>
              <a:off x="4393657" y="2138732"/>
              <a:ext cx="5085465" cy="32355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e=</a:t>
              </a:r>
              <a:r>
                <a:rPr lang="en-US" altLang="ko-KR" sz="1400" dirty="0">
                  <a:solidFill>
                    <a:srgbClr val="09885A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; e&lt;E; e+=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e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){</a:t>
              </a: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f=</a:t>
              </a:r>
              <a:r>
                <a:rPr lang="en-US" altLang="ko-KR" sz="1400" dirty="0">
                  <a:solidFill>
                    <a:srgbClr val="09885A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; f&lt;F; f+=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f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){</a:t>
              </a: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m=</a:t>
              </a:r>
              <a:r>
                <a:rPr lang="en-US" altLang="ko-KR" sz="1400" dirty="0">
                  <a:solidFill>
                    <a:srgbClr val="09885A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; m&lt;M; m+=Tm){</a:t>
              </a: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 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c=</a:t>
              </a:r>
              <a:r>
                <a:rPr lang="en-US" altLang="ko-KR" sz="1400" dirty="0">
                  <a:solidFill>
                    <a:srgbClr val="09885A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; c&lt;C; c+=Tc){</a:t>
              </a: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  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e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=e; 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e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&lt;</a:t>
              </a:r>
              <a:r>
                <a:rPr lang="en-US" altLang="ko-KR" sz="1400" dirty="0">
                  <a:solidFill>
                    <a:srgbClr val="795E26"/>
                  </a:solidFill>
                  <a:latin typeface="Consolas" panose="020B0609020204030204" pitchFamily="49" charset="0"/>
                </a:rPr>
                <a:t>min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e+Te,E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); 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e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++){</a:t>
              </a: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   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f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=f; 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f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&lt;</a:t>
              </a:r>
              <a:r>
                <a:rPr lang="en-US" altLang="ko-KR" sz="1400" dirty="0">
                  <a:solidFill>
                    <a:srgbClr val="795E26"/>
                  </a:solidFill>
                  <a:latin typeface="Consolas" panose="020B0609020204030204" pitchFamily="49" charset="0"/>
                </a:rPr>
                <a:t>min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f+Tf,F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); 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f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++){</a:t>
              </a: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    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tm=m; tm&lt;</a:t>
              </a:r>
              <a:r>
                <a:rPr lang="en-US" altLang="ko-KR" sz="1400" dirty="0">
                  <a:solidFill>
                    <a:srgbClr val="795E26"/>
                  </a:solidFill>
                  <a:latin typeface="Consolas" panose="020B0609020204030204" pitchFamily="49" charset="0"/>
                </a:rPr>
                <a:t>min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m+Tm,M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); tm++){</a:t>
              </a: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     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c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=c; 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c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&lt;</a:t>
              </a:r>
              <a:r>
                <a:rPr lang="en-US" altLang="ko-KR" sz="1400" dirty="0">
                  <a:solidFill>
                    <a:srgbClr val="795E26"/>
                  </a:solidFill>
                  <a:latin typeface="Consolas" panose="020B0609020204030204" pitchFamily="49" charset="0"/>
                </a:rPr>
                <a:t>min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c+Tc,C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); 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c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++){</a:t>
              </a: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      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s=</a:t>
              </a:r>
              <a:r>
                <a:rPr lang="en-US" altLang="ko-KR" sz="1400" dirty="0">
                  <a:solidFill>
                    <a:srgbClr val="09885A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; s&lt;S; s++){</a:t>
              </a:r>
            </a:p>
            <a:p>
              <a:pPr algn="l"/>
              <a:r>
                <a:rPr lang="en-US" altLang="ko-KR" sz="1400" dirty="0">
                  <a:solidFill>
                    <a:srgbClr val="AF00DB"/>
                  </a:solidFill>
                  <a:latin typeface="Consolas" panose="020B0609020204030204" pitchFamily="49" charset="0"/>
                </a:rPr>
                <a:t>         fo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(r=</a:t>
              </a:r>
              <a:r>
                <a:rPr lang="en-US" altLang="ko-KR" sz="1400" dirty="0">
                  <a:solidFill>
                    <a:srgbClr val="09885A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; r&lt;R; r++){</a:t>
              </a:r>
            </a:p>
            <a:p>
              <a:pPr algn="l"/>
              <a:r>
                <a:rPr lang="en-US" altLang="ko-KR" sz="1400" dirty="0">
                  <a:solidFill>
                    <a:srgbClr val="001080"/>
                  </a:solidFill>
                  <a:latin typeface="Consolas" panose="020B0609020204030204" pitchFamily="49" charset="0"/>
                </a:rPr>
                <a:t>          </a:t>
              </a:r>
              <a:r>
                <a:rPr lang="en-US" altLang="ko-KR" sz="1400" dirty="0" err="1">
                  <a:solidFill>
                    <a:srgbClr val="001080"/>
                  </a:solidFill>
                  <a:latin typeface="Consolas" panose="020B0609020204030204" pitchFamily="49" charset="0"/>
                </a:rPr>
                <a:t>ofmap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[tm][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e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][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f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]+=</a:t>
              </a:r>
            </a:p>
            <a:p>
              <a:pPr algn="l"/>
              <a:r>
                <a:rPr lang="en-US" altLang="ko-KR" sz="1400" dirty="0">
                  <a:solidFill>
                    <a:srgbClr val="001080"/>
                  </a:solidFill>
                  <a:latin typeface="Consolas" panose="020B0609020204030204" pitchFamily="49" charset="0"/>
                </a:rPr>
                <a:t>           </a:t>
              </a:r>
              <a:r>
                <a:rPr lang="en-US" altLang="ko-KR" sz="1400" dirty="0" err="1">
                  <a:solidFill>
                    <a:srgbClr val="001080"/>
                  </a:solidFill>
                  <a:latin typeface="Consolas" panose="020B0609020204030204" pitchFamily="49" charset="0"/>
                </a:rPr>
                <a:t>fmap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[tm][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c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][s][r]*</a:t>
              </a:r>
            </a:p>
            <a:p>
              <a:pPr algn="l"/>
              <a:r>
                <a:rPr lang="en-US" altLang="ko-KR" sz="1400" dirty="0">
                  <a:solidFill>
                    <a:srgbClr val="001080"/>
                  </a:solidFill>
                  <a:latin typeface="Consolas" panose="020B0609020204030204" pitchFamily="49" charset="0"/>
                </a:rPr>
                <a:t>           </a:t>
              </a:r>
              <a:r>
                <a:rPr lang="en-US" altLang="ko-KR" sz="1400" dirty="0" err="1">
                  <a:solidFill>
                    <a:srgbClr val="001080"/>
                  </a:solidFill>
                  <a:latin typeface="Consolas" panose="020B0609020204030204" pitchFamily="49" charset="0"/>
                </a:rPr>
                <a:t>ifmap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[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c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][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e+s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][</a:t>
              </a:r>
              <a:r>
                <a:rPr lang="en-US" altLang="ko-KR" sz="1400" dirty="0" err="1">
                  <a:solidFill>
                    <a:srgbClr val="000000"/>
                  </a:solidFill>
                  <a:latin typeface="Consolas" panose="020B0609020204030204" pitchFamily="49" charset="0"/>
                </a:rPr>
                <a:t>tf+r</a:t>
              </a:r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]</a:t>
              </a:r>
            </a:p>
            <a:p>
              <a:pPr algn="l"/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        }}}}}}</a:t>
              </a:r>
            </a:p>
            <a:p>
              <a:pPr algn="l"/>
              <a:r>
                <a:rPr lang="en-US" altLang="ko-KR" sz="1400" dirty="0">
                  <a:solidFill>
                    <a:srgbClr val="000000"/>
                  </a:solidFill>
                  <a:latin typeface="Consolas" panose="020B0609020204030204" pitchFamily="49" charset="0"/>
                </a:rPr>
                <a:t>}}}}</a:t>
              </a:r>
            </a:p>
          </p:txBody>
        </p:sp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BD84529C-2B82-4484-9D7F-B96340878B8F}"/>
                </a:ext>
              </a:extLst>
            </p:cNvPr>
            <p:cNvSpPr/>
            <p:nvPr/>
          </p:nvSpPr>
          <p:spPr bwMode="auto">
            <a:xfrm>
              <a:off x="4808777" y="2986233"/>
              <a:ext cx="3694720" cy="855515"/>
            </a:xfrm>
            <a:prstGeom prst="rect">
              <a:avLst/>
            </a:prstGeom>
            <a:noFill/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굴림" pitchFamily="50" charset="-127"/>
              </a:endParaRPr>
            </a:p>
          </p:txBody>
        </p:sp>
      </p:grpSp>
      <p:sp>
        <p:nvSpPr>
          <p:cNvPr id="11" name="화살표: 오른쪽 10">
            <a:extLst>
              <a:ext uri="{FF2B5EF4-FFF2-40B4-BE49-F238E27FC236}">
                <a16:creationId xmlns:a16="http://schemas.microsoft.com/office/drawing/2014/main" id="{B74C8E0D-F033-47E6-9FE9-133747B9B329}"/>
              </a:ext>
            </a:extLst>
          </p:cNvPr>
          <p:cNvSpPr/>
          <p:nvPr/>
        </p:nvSpPr>
        <p:spPr bwMode="auto">
          <a:xfrm>
            <a:off x="3698240" y="3429000"/>
            <a:ext cx="788960" cy="709612"/>
          </a:xfrm>
          <a:prstGeom prst="rightArrow">
            <a:avLst/>
          </a:prstGeom>
          <a:solidFill>
            <a:schemeClr val="accent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81E07F0E-52D0-4312-B6E4-97308354BD66}"/>
              </a:ext>
            </a:extLst>
          </p:cNvPr>
          <p:cNvSpPr/>
          <p:nvPr/>
        </p:nvSpPr>
        <p:spPr bwMode="auto">
          <a:xfrm>
            <a:off x="654801" y="3022888"/>
            <a:ext cx="2716347" cy="1016452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1878867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EADF639-EB46-428D-A74A-8692CA67EA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alculation Optimization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FA494B2-357A-4E7F-83A5-D5F7C18DAA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Loop Unrolling &amp; Interchange</a:t>
            </a:r>
          </a:p>
          <a:p>
            <a:pPr lvl="1"/>
            <a:r>
              <a:rPr lang="en-US" altLang="ko-KR" dirty="0"/>
              <a:t>Loop Unrolling</a:t>
            </a:r>
            <a:r>
              <a:rPr lang="ko-KR" altLang="en-US" dirty="0"/>
              <a:t>을 통해 </a:t>
            </a:r>
            <a:r>
              <a:rPr lang="en-US" altLang="ko-KR" dirty="0"/>
              <a:t>PE</a:t>
            </a:r>
            <a:r>
              <a:rPr lang="ko-KR" altLang="en-US" dirty="0"/>
              <a:t>의 개수를 늘려 </a:t>
            </a:r>
            <a:r>
              <a:rPr lang="en-US" altLang="ko-KR" dirty="0"/>
              <a:t>FPGA</a:t>
            </a:r>
            <a:r>
              <a:rPr lang="ko-KR" altLang="en-US" dirty="0"/>
              <a:t>의 리소스 사용을 최대화 </a:t>
            </a:r>
            <a:r>
              <a:rPr lang="ko-KR" altLang="en-US" dirty="0" err="1"/>
              <a:t>시킬수</a:t>
            </a:r>
            <a:r>
              <a:rPr lang="ko-KR" altLang="en-US" dirty="0"/>
              <a:t> 있다</a:t>
            </a:r>
            <a:r>
              <a:rPr lang="en-US" altLang="ko-KR" dirty="0"/>
              <a:t>.</a:t>
            </a:r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Unrolling</a:t>
            </a:r>
            <a:r>
              <a:rPr lang="ko-KR" altLang="en-US" dirty="0"/>
              <a:t>하는 루프에 따라 하드웨어의 복잡도가 달라지게 된다</a:t>
            </a:r>
            <a:r>
              <a:rPr lang="en-US" altLang="ko-KR" dirty="0"/>
              <a:t>.</a:t>
            </a:r>
          </a:p>
          <a:p>
            <a:pPr lvl="2"/>
            <a:r>
              <a:rPr lang="en-US" altLang="ko-KR"/>
              <a:t>te</a:t>
            </a:r>
            <a:r>
              <a:rPr lang="en-US" altLang="ko-KR" dirty="0"/>
              <a:t>, </a:t>
            </a:r>
            <a:r>
              <a:rPr lang="en-US" altLang="ko-KR"/>
              <a:t>tf</a:t>
            </a:r>
            <a:r>
              <a:rPr lang="en-US" altLang="ko-KR" dirty="0"/>
              <a:t>, </a:t>
            </a:r>
            <a:r>
              <a:rPr lang="en-US" altLang="ko-KR"/>
              <a:t>s</a:t>
            </a:r>
            <a:r>
              <a:rPr lang="en-US" altLang="ko-KR" dirty="0"/>
              <a:t>, r</a:t>
            </a:r>
            <a:r>
              <a:rPr lang="ko-KR" altLang="en-US" dirty="0"/>
              <a:t>은 </a:t>
            </a:r>
            <a:r>
              <a:rPr lang="en-US" altLang="ko-KR" dirty="0" err="1"/>
              <a:t>ifmap</a:t>
            </a:r>
            <a:r>
              <a:rPr lang="ko-KR" altLang="en-US" dirty="0"/>
              <a:t>에 동시에 영향을 주어 </a:t>
            </a:r>
            <a:r>
              <a:rPr lang="ko-KR" altLang="en-US" dirty="0" err="1"/>
              <a:t>언롤링</a:t>
            </a:r>
            <a:r>
              <a:rPr lang="ko-KR" altLang="en-US" dirty="0"/>
              <a:t> 시 복잡도가 올라감</a:t>
            </a:r>
            <a:endParaRPr lang="en-US" altLang="ko-KR" dirty="0"/>
          </a:p>
          <a:p>
            <a:pPr lvl="2"/>
            <a:r>
              <a:rPr lang="en-US" altLang="ko-KR" dirty="0"/>
              <a:t>tm, </a:t>
            </a:r>
            <a:r>
              <a:rPr lang="en-US" altLang="ko-KR" dirty="0" err="1"/>
              <a:t>tc</a:t>
            </a:r>
            <a:r>
              <a:rPr lang="en-US" altLang="ko-KR" dirty="0"/>
              <a:t> </a:t>
            </a:r>
            <a:r>
              <a:rPr lang="ko-KR" altLang="en-US" dirty="0"/>
              <a:t>루프를 </a:t>
            </a:r>
            <a:r>
              <a:rPr lang="ko-KR" altLang="en-US" dirty="0" err="1"/>
              <a:t>언롤링할때</a:t>
            </a:r>
            <a:r>
              <a:rPr lang="ko-KR" altLang="en-US" dirty="0"/>
              <a:t> 가장 간단한 회로가 생성된다</a:t>
            </a:r>
            <a:r>
              <a:rPr lang="en-US" altLang="ko-KR" dirty="0"/>
              <a:t>.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2A114DCE-3CF4-48B1-83C9-2A5E7C7A4AB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7</a:t>
            </a:fld>
            <a:endParaRPr lang="en-US" altLang="ko-KR"/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E112D1AF-5EC3-4BDA-964A-53E8317752D8}"/>
              </a:ext>
            </a:extLst>
          </p:cNvPr>
          <p:cNvSpPr/>
          <p:nvPr/>
        </p:nvSpPr>
        <p:spPr>
          <a:xfrm>
            <a:off x="684213" y="4526922"/>
            <a:ext cx="9245600" cy="255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ko-KR" sz="1800" dirty="0" err="1">
                <a:solidFill>
                  <a:srgbClr val="001080"/>
                </a:solidFill>
                <a:latin typeface="Consolas" panose="020B0609020204030204" pitchFamily="49" charset="0"/>
              </a:rPr>
              <a:t>ofmap</a:t>
            </a:r>
            <a:r>
              <a:rPr lang="en-US" altLang="ko-KR" sz="1800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ko-KR" sz="1800" dirty="0">
                <a:solidFill>
                  <a:srgbClr val="000000"/>
                </a:solidFill>
                <a:highlight>
                  <a:srgbClr val="FF00FF"/>
                </a:highlight>
                <a:latin typeface="Consolas" panose="020B0609020204030204" pitchFamily="49" charset="0"/>
              </a:rPr>
              <a:t>tm</a:t>
            </a:r>
            <a:r>
              <a:rPr lang="en-US" altLang="ko-KR" sz="18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te</a:t>
            </a:r>
            <a:r>
              <a:rPr lang="en-US" altLang="ko-KR" sz="18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tf</a:t>
            </a:r>
            <a:r>
              <a:rPr lang="en-US" altLang="ko-KR" sz="1800" dirty="0">
                <a:solidFill>
                  <a:srgbClr val="000000"/>
                </a:solidFill>
                <a:latin typeface="Consolas" panose="020B0609020204030204" pitchFamily="49" charset="0"/>
              </a:rPr>
              <a:t>] += </a:t>
            </a:r>
            <a:r>
              <a:rPr lang="en-US" altLang="ko-KR" sz="1800" dirty="0" err="1">
                <a:solidFill>
                  <a:srgbClr val="001080"/>
                </a:solidFill>
                <a:latin typeface="Consolas" panose="020B0609020204030204" pitchFamily="49" charset="0"/>
              </a:rPr>
              <a:t>fmap</a:t>
            </a:r>
            <a:r>
              <a:rPr lang="en-US" altLang="ko-KR" sz="1800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ko-KR" sz="1800" dirty="0">
                <a:solidFill>
                  <a:srgbClr val="000000"/>
                </a:solidFill>
                <a:highlight>
                  <a:srgbClr val="FF00FF"/>
                </a:highlight>
                <a:latin typeface="Consolas" panose="020B0609020204030204" pitchFamily="49" charset="0"/>
              </a:rPr>
              <a:t>tm</a:t>
            </a:r>
            <a:r>
              <a:rPr lang="en-US" altLang="ko-KR" sz="18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800" dirty="0" err="1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tc</a:t>
            </a:r>
            <a:r>
              <a:rPr lang="en-US" altLang="ko-KR" sz="1800" dirty="0">
                <a:solidFill>
                  <a:srgbClr val="000000"/>
                </a:solidFill>
                <a:latin typeface="Consolas" panose="020B0609020204030204" pitchFamily="49" charset="0"/>
              </a:rPr>
              <a:t>][s][r] * </a:t>
            </a:r>
            <a:r>
              <a:rPr lang="en-US" altLang="ko-KR" sz="1800" dirty="0" err="1">
                <a:solidFill>
                  <a:srgbClr val="001080"/>
                </a:solidFill>
                <a:latin typeface="Consolas" panose="020B0609020204030204" pitchFamily="49" charset="0"/>
              </a:rPr>
              <a:t>ifmap</a:t>
            </a:r>
            <a:r>
              <a:rPr lang="en-US" altLang="ko-KR" sz="1800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ko-KR" sz="1800" dirty="0" err="1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tc</a:t>
            </a:r>
            <a:r>
              <a:rPr lang="en-US" altLang="ko-KR" sz="18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te+s</a:t>
            </a:r>
            <a:r>
              <a:rPr lang="en-US" altLang="ko-KR" sz="18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tf+r</a:t>
            </a:r>
            <a:r>
              <a:rPr lang="en-US" altLang="ko-KR" sz="1800" dirty="0">
                <a:solidFill>
                  <a:srgbClr val="000000"/>
                </a:solidFill>
                <a:latin typeface="Consolas" panose="020B0609020204030204" pitchFamily="49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0323929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74A6D5A-F1D1-4495-8079-1BDC7CEE80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alculation Optimization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23F698C5-5E91-41F4-A51F-5EA7309ADE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Loop Unrolling &amp; Interchange</a:t>
            </a:r>
          </a:p>
          <a:p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754D69C6-C25B-4046-B3B5-7B4297A366E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8</a:t>
            </a:fld>
            <a:endParaRPr lang="en-US" altLang="ko-K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F699753-F104-43F6-AD4A-01F33F685FBA}"/>
              </a:ext>
            </a:extLst>
          </p:cNvPr>
          <p:cNvSpPr txBox="1"/>
          <p:nvPr/>
        </p:nvSpPr>
        <p:spPr>
          <a:xfrm>
            <a:off x="-355600" y="2706810"/>
            <a:ext cx="5085465" cy="2453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=e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en-US" altLang="ko-KR" sz="1600" dirty="0">
                <a:solidFill>
                  <a:srgbClr val="795E26"/>
                </a:solidFill>
                <a:latin typeface="Consolas" panose="020B0609020204030204" pitchFamily="49" charset="0"/>
              </a:rPr>
              <a:t>min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e+Te,E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++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=f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en-US" altLang="ko-KR" sz="1600" dirty="0">
                <a:solidFill>
                  <a:srgbClr val="795E26"/>
                </a:solidFill>
                <a:latin typeface="Consolas" panose="020B0609020204030204" pitchFamily="49" charset="0"/>
              </a:rPr>
              <a:t>min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f+Tf,F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++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tm=m; tm&lt;</a:t>
            </a:r>
            <a:r>
              <a:rPr lang="en-US" altLang="ko-KR" sz="1600" dirty="0">
                <a:solidFill>
                  <a:srgbClr val="795E26"/>
                </a:solidFill>
                <a:latin typeface="Consolas" panose="020B0609020204030204" pitchFamily="49" charset="0"/>
              </a:rPr>
              <a:t>min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m+Tm,M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; tm++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 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=c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en-US" altLang="ko-KR" sz="1600" dirty="0">
                <a:solidFill>
                  <a:srgbClr val="795E26"/>
                </a:solidFill>
                <a:latin typeface="Consolas" panose="020B0609020204030204" pitchFamily="49" charset="0"/>
              </a:rPr>
              <a:t>min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+Tc,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++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  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s=</a:t>
            </a:r>
            <a:r>
              <a:rPr lang="en-US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s&lt;S; s++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   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r=</a:t>
            </a:r>
            <a:r>
              <a:rPr lang="en-US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r&lt;R; r++){</a:t>
            </a:r>
          </a:p>
          <a:p>
            <a:pPr algn="l"/>
            <a:r>
              <a:rPr lang="en-US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      </a:t>
            </a:r>
            <a:r>
              <a:rPr lang="en-US" altLang="ko-KR" sz="1600" dirty="0" err="1">
                <a:solidFill>
                  <a:srgbClr val="001080"/>
                </a:solidFill>
                <a:latin typeface="Consolas" panose="020B0609020204030204" pitchFamily="49" charset="0"/>
              </a:rPr>
              <a:t>ofmap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tm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+=</a:t>
            </a:r>
          </a:p>
          <a:p>
            <a:pPr algn="l"/>
            <a:r>
              <a:rPr lang="en-US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       </a:t>
            </a:r>
            <a:r>
              <a:rPr lang="en-US" altLang="ko-KR" sz="1600" dirty="0" err="1">
                <a:solidFill>
                  <a:srgbClr val="001080"/>
                </a:solidFill>
                <a:latin typeface="Consolas" panose="020B0609020204030204" pitchFamily="49" charset="0"/>
              </a:rPr>
              <a:t>fmap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tm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s][r]*</a:t>
            </a:r>
          </a:p>
          <a:p>
            <a:pPr algn="l"/>
            <a:r>
              <a:rPr lang="en-US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       </a:t>
            </a:r>
            <a:r>
              <a:rPr lang="en-US" altLang="ko-KR" sz="1600" dirty="0" err="1">
                <a:solidFill>
                  <a:srgbClr val="001080"/>
                </a:solidFill>
                <a:latin typeface="Consolas" panose="020B0609020204030204" pitchFamily="49" charset="0"/>
              </a:rPr>
              <a:t>ifmap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+s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+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</a:t>
            </a:r>
          </a:p>
          <a:p>
            <a:pPr algn="l"/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    }}}}}}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4EF30BC-1831-4070-9714-CEF9A8D7BDD5}"/>
              </a:ext>
            </a:extLst>
          </p:cNvPr>
          <p:cNvSpPr txBox="1"/>
          <p:nvPr/>
        </p:nvSpPr>
        <p:spPr>
          <a:xfrm>
            <a:off x="4643120" y="2706810"/>
            <a:ext cx="5085465" cy="2945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s=</a:t>
            </a:r>
            <a:r>
              <a:rPr lang="en-US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s&lt;S; s++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r=</a:t>
            </a:r>
            <a:r>
              <a:rPr lang="en-US" altLang="ko-KR" sz="1600" dirty="0">
                <a:solidFill>
                  <a:srgbClr val="09885A"/>
                </a:solidFill>
                <a:latin typeface="Consolas" panose="020B0609020204030204" pitchFamily="49" charset="0"/>
              </a:rPr>
              <a:t>0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; r&lt;R; r++){ 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=e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en-US" altLang="ko-KR" sz="1600" dirty="0">
                <a:solidFill>
                  <a:srgbClr val="795E26"/>
                </a:solidFill>
                <a:latin typeface="Consolas" panose="020B0609020204030204" pitchFamily="49" charset="0"/>
              </a:rPr>
              <a:t>min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e+Te,E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++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=f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en-US" altLang="ko-KR" sz="1600" dirty="0">
                <a:solidFill>
                  <a:srgbClr val="795E26"/>
                </a:solidFill>
                <a:latin typeface="Consolas" panose="020B0609020204030204" pitchFamily="49" charset="0"/>
              </a:rPr>
              <a:t>min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f+Tf,F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++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tm=m; tm&lt;</a:t>
            </a:r>
            <a:r>
              <a:rPr lang="en-US" altLang="ko-KR" sz="1600" dirty="0">
                <a:solidFill>
                  <a:srgbClr val="795E26"/>
                </a:solidFill>
                <a:latin typeface="Consolas" panose="020B0609020204030204" pitchFamily="49" charset="0"/>
              </a:rPr>
              <a:t>min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m+Tm,M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; tm++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#pragma</a:t>
            </a:r>
            <a:r>
              <a:rPr lang="en-US" altLang="ko-KR" sz="1600" dirty="0">
                <a:solidFill>
                  <a:srgbClr val="0000FF"/>
                </a:solidFill>
                <a:latin typeface="Consolas" panose="020B0609020204030204" pitchFamily="49" charset="0"/>
              </a:rPr>
              <a:t> </a:t>
            </a:r>
            <a:r>
              <a:rPr lang="en-US" altLang="ko-KR" sz="1600" dirty="0">
                <a:solidFill>
                  <a:srgbClr val="FF0000"/>
                </a:solidFill>
                <a:latin typeface="Consolas" panose="020B0609020204030204" pitchFamily="49" charset="0"/>
              </a:rPr>
              <a:t>HLS</a:t>
            </a:r>
            <a:r>
              <a:rPr lang="en-US" altLang="ko-KR" sz="1600" dirty="0">
                <a:solidFill>
                  <a:srgbClr val="0000FF"/>
                </a:solidFill>
                <a:latin typeface="Consolas" panose="020B0609020204030204" pitchFamily="49" charset="0"/>
              </a:rPr>
              <a:t> </a:t>
            </a:r>
            <a:r>
              <a:rPr lang="en-US" altLang="ko-KR" sz="1600" dirty="0">
                <a:solidFill>
                  <a:srgbClr val="FF0000"/>
                </a:solidFill>
                <a:latin typeface="Consolas" panose="020B0609020204030204" pitchFamily="49" charset="0"/>
              </a:rPr>
              <a:t>UNROLL</a:t>
            </a:r>
            <a:endParaRPr lang="en-US" altLang="ko-KR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 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=c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en-US" altLang="ko-KR" sz="1600" dirty="0">
                <a:solidFill>
                  <a:srgbClr val="795E26"/>
                </a:solidFill>
                <a:latin typeface="Consolas" panose="020B0609020204030204" pitchFamily="49" charset="0"/>
              </a:rPr>
              <a:t>min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+Tc,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++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#pragma</a:t>
            </a:r>
            <a:r>
              <a:rPr lang="en-US" altLang="ko-KR" sz="1600" dirty="0">
                <a:solidFill>
                  <a:srgbClr val="0000FF"/>
                </a:solidFill>
                <a:latin typeface="Consolas" panose="020B0609020204030204" pitchFamily="49" charset="0"/>
              </a:rPr>
              <a:t> </a:t>
            </a:r>
            <a:r>
              <a:rPr lang="en-US" altLang="ko-KR" sz="1600" dirty="0">
                <a:solidFill>
                  <a:srgbClr val="FF0000"/>
                </a:solidFill>
                <a:latin typeface="Consolas" panose="020B0609020204030204" pitchFamily="49" charset="0"/>
              </a:rPr>
              <a:t>HLS</a:t>
            </a:r>
            <a:r>
              <a:rPr lang="en-US" altLang="ko-KR" sz="1600" dirty="0">
                <a:solidFill>
                  <a:srgbClr val="0000FF"/>
                </a:solidFill>
                <a:latin typeface="Consolas" panose="020B0609020204030204" pitchFamily="49" charset="0"/>
              </a:rPr>
              <a:t> </a:t>
            </a:r>
            <a:r>
              <a:rPr lang="en-US" altLang="ko-KR" sz="1600" dirty="0">
                <a:solidFill>
                  <a:srgbClr val="FF0000"/>
                </a:solidFill>
                <a:latin typeface="Consolas" panose="020B0609020204030204" pitchFamily="49" charset="0"/>
              </a:rPr>
              <a:t>UNROLL</a:t>
            </a:r>
            <a:r>
              <a:rPr lang="en-US" altLang="ko-KR" sz="1600" dirty="0">
                <a:solidFill>
                  <a:srgbClr val="0000FF"/>
                </a:solidFill>
                <a:latin typeface="Consolas" panose="020B0609020204030204" pitchFamily="49" charset="0"/>
              </a:rPr>
              <a:t> </a:t>
            </a:r>
            <a:endParaRPr lang="en-US" altLang="ko-KR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  </a:t>
            </a:r>
            <a:r>
              <a:rPr lang="en-US" altLang="ko-KR" sz="1600" dirty="0" err="1">
                <a:solidFill>
                  <a:srgbClr val="001080"/>
                </a:solidFill>
                <a:latin typeface="Consolas" panose="020B0609020204030204" pitchFamily="49" charset="0"/>
              </a:rPr>
              <a:t>ofmap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tm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+=</a:t>
            </a:r>
          </a:p>
          <a:p>
            <a:pPr algn="l"/>
            <a:r>
              <a:rPr lang="en-US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   </a:t>
            </a:r>
            <a:r>
              <a:rPr lang="en-US" altLang="ko-KR" sz="1600" dirty="0" err="1">
                <a:solidFill>
                  <a:srgbClr val="001080"/>
                </a:solidFill>
                <a:latin typeface="Consolas" panose="020B0609020204030204" pitchFamily="49" charset="0"/>
              </a:rPr>
              <a:t>fmap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tm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s][r]*</a:t>
            </a:r>
          </a:p>
          <a:p>
            <a:pPr algn="l"/>
            <a:r>
              <a:rPr lang="en-US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   </a:t>
            </a:r>
            <a:r>
              <a:rPr lang="en-US" altLang="ko-KR" sz="1600" dirty="0" err="1">
                <a:solidFill>
                  <a:srgbClr val="001080"/>
                </a:solidFill>
                <a:latin typeface="Consolas" panose="020B0609020204030204" pitchFamily="49" charset="0"/>
              </a:rPr>
              <a:t>ifmap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+s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+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</a:t>
            </a:r>
          </a:p>
          <a:p>
            <a:pPr algn="l"/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}}}}}}</a:t>
            </a:r>
          </a:p>
        </p:txBody>
      </p:sp>
      <p:sp>
        <p:nvSpPr>
          <p:cNvPr id="7" name="화살표: 오른쪽 6">
            <a:extLst>
              <a:ext uri="{FF2B5EF4-FFF2-40B4-BE49-F238E27FC236}">
                <a16:creationId xmlns:a16="http://schemas.microsoft.com/office/drawing/2014/main" id="{D756E4CC-2C46-4122-978A-CADA61F2CCBB}"/>
              </a:ext>
            </a:extLst>
          </p:cNvPr>
          <p:cNvSpPr/>
          <p:nvPr/>
        </p:nvSpPr>
        <p:spPr bwMode="auto">
          <a:xfrm>
            <a:off x="3854160" y="3713086"/>
            <a:ext cx="788960" cy="709612"/>
          </a:xfrm>
          <a:prstGeom prst="rightArrow">
            <a:avLst/>
          </a:prstGeom>
          <a:solidFill>
            <a:schemeClr val="accent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A7170468-1D30-4968-A491-7472F6382DA5}"/>
              </a:ext>
            </a:extLst>
          </p:cNvPr>
          <p:cNvSpPr/>
          <p:nvPr/>
        </p:nvSpPr>
        <p:spPr bwMode="auto">
          <a:xfrm>
            <a:off x="4643119" y="3144914"/>
            <a:ext cx="4376593" cy="1489230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C7289F3E-4934-4392-9ED2-67F14111A6E8}"/>
              </a:ext>
            </a:extLst>
          </p:cNvPr>
          <p:cNvSpPr/>
          <p:nvPr/>
        </p:nvSpPr>
        <p:spPr bwMode="auto">
          <a:xfrm>
            <a:off x="121114" y="2682600"/>
            <a:ext cx="4376593" cy="994010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233186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4FA1EA01-8146-421E-946F-EF828A291C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alculation Optimization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52B4193E-883F-4FB1-8104-0ABB8507B9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Result - Computation Engine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FC4EA8E5-519E-4ECB-BBAC-3839FA7085D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7739-D8E0-4743-9C6B-A9FD79AE6EA8}" type="slidenum">
              <a:rPr lang="ko-KR" altLang="en-US" smtClean="0"/>
              <a:pPr/>
              <a:t>9</a:t>
            </a:fld>
            <a:endParaRPr lang="en-US" altLang="ko-KR"/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4CAF27CC-E4CD-4FCB-926C-ACF723796C88}"/>
              </a:ext>
            </a:extLst>
          </p:cNvPr>
          <p:cNvSpPr/>
          <p:nvPr/>
        </p:nvSpPr>
        <p:spPr>
          <a:xfrm>
            <a:off x="180513" y="4407045"/>
            <a:ext cx="4471386" cy="17134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tm=m; tm&lt;</a:t>
            </a:r>
            <a:r>
              <a:rPr lang="en-US" altLang="ko-KR" sz="1600" dirty="0">
                <a:solidFill>
                  <a:srgbClr val="795E26"/>
                </a:solidFill>
                <a:latin typeface="Consolas" panose="020B0609020204030204" pitchFamily="49" charset="0"/>
              </a:rPr>
              <a:t>min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m+Tm,M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; tm++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#pragma</a:t>
            </a:r>
            <a:r>
              <a:rPr lang="en-US" altLang="ko-KR" sz="1600" dirty="0">
                <a:solidFill>
                  <a:srgbClr val="0000FF"/>
                </a:solidFill>
                <a:latin typeface="Consolas" panose="020B0609020204030204" pitchFamily="49" charset="0"/>
              </a:rPr>
              <a:t> </a:t>
            </a:r>
            <a:r>
              <a:rPr lang="en-US" altLang="ko-KR" sz="1600" dirty="0">
                <a:solidFill>
                  <a:srgbClr val="FF0000"/>
                </a:solidFill>
                <a:latin typeface="Consolas" panose="020B0609020204030204" pitchFamily="49" charset="0"/>
              </a:rPr>
              <a:t>HLS</a:t>
            </a:r>
            <a:r>
              <a:rPr lang="en-US" altLang="ko-KR" sz="1600" dirty="0">
                <a:solidFill>
                  <a:srgbClr val="0000FF"/>
                </a:solidFill>
                <a:latin typeface="Consolas" panose="020B0609020204030204" pitchFamily="49" charset="0"/>
              </a:rPr>
              <a:t> </a:t>
            </a:r>
            <a:r>
              <a:rPr lang="en-US" altLang="ko-KR" sz="1600" dirty="0">
                <a:solidFill>
                  <a:srgbClr val="FF0000"/>
                </a:solidFill>
                <a:latin typeface="Consolas" panose="020B0609020204030204" pitchFamily="49" charset="0"/>
              </a:rPr>
              <a:t>UNROLL</a:t>
            </a:r>
            <a:endParaRPr lang="en-US" altLang="ko-KR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  fo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=c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en-US" altLang="ko-KR" sz="1600" dirty="0">
                <a:solidFill>
                  <a:srgbClr val="795E26"/>
                </a:solidFill>
                <a:latin typeface="Consolas" panose="020B0609020204030204" pitchFamily="49" charset="0"/>
              </a:rPr>
              <a:t>min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+Tc,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++){</a:t>
            </a:r>
          </a:p>
          <a:p>
            <a:pPr algn="l"/>
            <a:r>
              <a:rPr lang="en-US" altLang="ko-KR" sz="1600" dirty="0">
                <a:solidFill>
                  <a:srgbClr val="AF00DB"/>
                </a:solidFill>
                <a:latin typeface="Consolas" panose="020B0609020204030204" pitchFamily="49" charset="0"/>
              </a:rPr>
              <a:t>#pragma</a:t>
            </a:r>
            <a:r>
              <a:rPr lang="en-US" altLang="ko-KR" sz="1600" dirty="0">
                <a:solidFill>
                  <a:srgbClr val="0000FF"/>
                </a:solidFill>
                <a:latin typeface="Consolas" panose="020B0609020204030204" pitchFamily="49" charset="0"/>
              </a:rPr>
              <a:t> </a:t>
            </a:r>
            <a:r>
              <a:rPr lang="en-US" altLang="ko-KR" sz="1600" dirty="0">
                <a:solidFill>
                  <a:srgbClr val="FF0000"/>
                </a:solidFill>
                <a:latin typeface="Consolas" panose="020B0609020204030204" pitchFamily="49" charset="0"/>
              </a:rPr>
              <a:t>HLS</a:t>
            </a:r>
            <a:r>
              <a:rPr lang="en-US" altLang="ko-KR" sz="1600" dirty="0">
                <a:solidFill>
                  <a:srgbClr val="0000FF"/>
                </a:solidFill>
                <a:latin typeface="Consolas" panose="020B0609020204030204" pitchFamily="49" charset="0"/>
              </a:rPr>
              <a:t> </a:t>
            </a:r>
            <a:r>
              <a:rPr lang="en-US" altLang="ko-KR" sz="1600" dirty="0">
                <a:solidFill>
                  <a:srgbClr val="FF0000"/>
                </a:solidFill>
                <a:latin typeface="Consolas" panose="020B0609020204030204" pitchFamily="49" charset="0"/>
              </a:rPr>
              <a:t>UNROLL</a:t>
            </a:r>
            <a:r>
              <a:rPr lang="en-US" altLang="ko-KR" sz="1600" dirty="0">
                <a:solidFill>
                  <a:srgbClr val="0000FF"/>
                </a:solidFill>
                <a:latin typeface="Consolas" panose="020B0609020204030204" pitchFamily="49" charset="0"/>
              </a:rPr>
              <a:t> </a:t>
            </a:r>
            <a:endParaRPr lang="en-US" altLang="ko-KR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</a:t>
            </a:r>
            <a:r>
              <a:rPr lang="en-US" altLang="ko-KR" sz="1600" dirty="0" err="1">
                <a:solidFill>
                  <a:srgbClr val="001080"/>
                </a:solidFill>
                <a:latin typeface="Consolas" panose="020B0609020204030204" pitchFamily="49" charset="0"/>
              </a:rPr>
              <a:t>ofmap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tm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+=</a:t>
            </a:r>
          </a:p>
          <a:p>
            <a:pPr algn="l"/>
            <a:r>
              <a:rPr lang="en-US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</a:t>
            </a:r>
            <a:r>
              <a:rPr lang="en-US" altLang="ko-KR" sz="1600" dirty="0" err="1">
                <a:solidFill>
                  <a:srgbClr val="001080"/>
                </a:solidFill>
                <a:latin typeface="Consolas" panose="020B0609020204030204" pitchFamily="49" charset="0"/>
              </a:rPr>
              <a:t>fmap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tm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s][r]*</a:t>
            </a:r>
          </a:p>
          <a:p>
            <a:pPr algn="l"/>
            <a:r>
              <a:rPr lang="en-US" altLang="ko-KR" sz="1600" dirty="0">
                <a:solidFill>
                  <a:srgbClr val="001080"/>
                </a:solidFill>
                <a:latin typeface="Consolas" panose="020B0609020204030204" pitchFamily="49" charset="0"/>
              </a:rPr>
              <a:t>    </a:t>
            </a:r>
            <a:r>
              <a:rPr lang="en-US" altLang="ko-KR" sz="1600" dirty="0" err="1">
                <a:solidFill>
                  <a:srgbClr val="001080"/>
                </a:solidFill>
                <a:latin typeface="Consolas" panose="020B0609020204030204" pitchFamily="49" charset="0"/>
              </a:rPr>
              <a:t>ifmap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c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e+s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ko-K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tf+r</a:t>
            </a:r>
            <a:r>
              <a:rPr lang="en-US" altLang="ko-KR" sz="1600" dirty="0">
                <a:solidFill>
                  <a:srgbClr val="000000"/>
                </a:solidFill>
                <a:latin typeface="Consolas" panose="020B0609020204030204" pitchFamily="49" charset="0"/>
              </a:rPr>
              <a:t>]</a:t>
            </a:r>
            <a:endParaRPr lang="ko-KR" altLang="en-US" sz="1600" dirty="0"/>
          </a:p>
        </p:txBody>
      </p:sp>
      <p:graphicFrame>
        <p:nvGraphicFramePr>
          <p:cNvPr id="6" name="개체 5">
            <a:extLst>
              <a:ext uri="{FF2B5EF4-FFF2-40B4-BE49-F238E27FC236}">
                <a16:creationId xmlns:a16="http://schemas.microsoft.com/office/drawing/2014/main" id="{B2F06A90-81F9-4064-96D1-F01953A85D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751268"/>
              </p:ext>
            </p:extLst>
          </p:nvPr>
        </p:nvGraphicFramePr>
        <p:xfrm>
          <a:off x="1961832" y="1401573"/>
          <a:ext cx="6569207" cy="4515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5068558" imgH="3484498" progId="Visio.Drawing.11">
                  <p:embed/>
                </p:oleObj>
              </mc:Choice>
              <mc:Fallback>
                <p:oleObj name="Visio" r:id="rId3" imgW="5068558" imgH="3484498" progId="Visio.Drawing.11">
                  <p:embed/>
                  <p:pic>
                    <p:nvPicPr>
                      <p:cNvPr id="6" name="개체 5">
                        <a:extLst>
                          <a:ext uri="{FF2B5EF4-FFF2-40B4-BE49-F238E27FC236}">
                            <a16:creationId xmlns:a16="http://schemas.microsoft.com/office/drawing/2014/main" id="{B2F06A90-81F9-4064-96D1-F01953A85D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61832" y="1401573"/>
                        <a:ext cx="6569207" cy="45152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직사각형 6">
            <a:extLst>
              <a:ext uri="{FF2B5EF4-FFF2-40B4-BE49-F238E27FC236}">
                <a16:creationId xmlns:a16="http://schemas.microsoft.com/office/drawing/2014/main" id="{E72EA7C0-F09F-4ED8-AB4B-70494CA6C68E}"/>
              </a:ext>
            </a:extLst>
          </p:cNvPr>
          <p:cNvSpPr/>
          <p:nvPr/>
        </p:nvSpPr>
        <p:spPr bwMode="auto">
          <a:xfrm>
            <a:off x="5449280" y="1696825"/>
            <a:ext cx="418860" cy="3913862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0A7FD14-BF1B-4A3E-9873-B45E345EEA04}"/>
              </a:ext>
            </a:extLst>
          </p:cNvPr>
          <p:cNvSpPr txBox="1"/>
          <p:nvPr/>
        </p:nvSpPr>
        <p:spPr>
          <a:xfrm>
            <a:off x="5639218" y="1531544"/>
            <a:ext cx="1233996" cy="2139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Tc*Tm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779B10EF-10C5-44D4-96D6-C4BCC6BA7E91}"/>
              </a:ext>
            </a:extLst>
          </p:cNvPr>
          <p:cNvSpPr/>
          <p:nvPr/>
        </p:nvSpPr>
        <p:spPr bwMode="auto">
          <a:xfrm>
            <a:off x="5490210" y="1744979"/>
            <a:ext cx="335280" cy="329585"/>
          </a:xfrm>
          <a:prstGeom prst="rect">
            <a:avLst/>
          </a:prstGeom>
          <a:noFill/>
          <a:ln w="38100" cap="flat" cmpd="sng" algn="ctr">
            <a:solidFill>
              <a:srgbClr val="3333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0000FF"/>
              </a:highlight>
              <a:latin typeface="Arial" charset="0"/>
              <a:ea typeface="굴림" pitchFamily="50" charset="-127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A3EECA9-6192-4C0C-9CDE-A16ACA6C50F0}"/>
              </a:ext>
            </a:extLst>
          </p:cNvPr>
          <p:cNvSpPr txBox="1"/>
          <p:nvPr/>
        </p:nvSpPr>
        <p:spPr>
          <a:xfrm>
            <a:off x="5410297" y="1520492"/>
            <a:ext cx="457843" cy="2139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>
                <a:solidFill>
                  <a:srgbClr val="3333CC"/>
                </a:solidFill>
              </a:rPr>
              <a:t>PE</a:t>
            </a:r>
            <a:endParaRPr lang="ko-KR" altLang="en-US" sz="1400" dirty="0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8646625"/>
      </p:ext>
    </p:extLst>
  </p:cSld>
  <p:clrMapOvr>
    <a:masterClrMapping/>
  </p:clrMapOvr>
</p:sld>
</file>

<file path=ppt/theme/theme1.xml><?xml version="1.0" encoding="utf-8"?>
<a:theme xmlns:a="http://schemas.openxmlformats.org/drawingml/2006/main" name="기본 디자인">
  <a:themeElements>
    <a:clrScheme name="기본 디자인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기본 디자인">
      <a:majorFont>
        <a:latin typeface="Arial"/>
        <a:ea typeface="굴림"/>
        <a:cs typeface=""/>
      </a:majorFont>
      <a:minorFont>
        <a:latin typeface="Arial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99CC00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5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99CC00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5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굴림" pitchFamily="50" charset="-127"/>
          </a:defRPr>
        </a:defPPr>
      </a:lstStyle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문서" ma:contentTypeID="0x010100CDE17E15BF40A24E9B9858CC8F428BC1" ma:contentTypeVersion="5" ma:contentTypeDescription="새 문서를 만듭니다." ma:contentTypeScope="" ma:versionID="f0be4cd4ca9dedc9cb5523f3f73cad38">
  <xsd:schema xmlns:xsd="http://www.w3.org/2001/XMLSchema" xmlns:xs="http://www.w3.org/2001/XMLSchema" xmlns:p="http://schemas.microsoft.com/office/2006/metadata/properties" xmlns:ns2="b500f572-3c55-4e28-bde4-84489b8e202f" targetNamespace="http://schemas.microsoft.com/office/2006/metadata/properties" ma:root="true" ma:fieldsID="3de0b2883342d5cbbffcc60e2bf08764" ns2:_="">
    <xsd:import namespace="b500f572-3c55-4e28-bde4-84489b8e202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500f572-3c55-4e28-bde4-84489b8e202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콘텐츠 형식"/>
        <xsd:element ref="dc:title" minOccurs="0" maxOccurs="1" ma:index="4" ma:displayName="제목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FD319AA-4DDB-4E7D-BD13-9C6878FA046A}">
  <ds:schemaRefs>
    <ds:schemaRef ds:uri="http://purl.org/dc/dcmitype/"/>
    <ds:schemaRef ds:uri="http://www.w3.org/XML/1998/namespace"/>
    <ds:schemaRef ds:uri="http://schemas.openxmlformats.org/package/2006/metadata/core-properties"/>
    <ds:schemaRef ds:uri="http://schemas.microsoft.com/office/2006/documentManagement/types"/>
    <ds:schemaRef ds:uri="http://schemas.microsoft.com/office/2006/metadata/properties"/>
    <ds:schemaRef ds:uri="http://purl.org/dc/elements/1.1/"/>
    <ds:schemaRef ds:uri="http://schemas.microsoft.com/office/infopath/2007/PartnerControls"/>
    <ds:schemaRef ds:uri="b500f572-3c55-4e28-bde4-84489b8e202f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B0D8A72B-B84B-4228-AFA0-B10367F596A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500f572-3c55-4e28-bde4-84489b8e202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1FEA139-C92D-409F-B825-0E80DE318B0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811</TotalTime>
  <Words>1598</Words>
  <Application>Microsoft Office PowerPoint</Application>
  <PresentationFormat>화면 슬라이드 쇼(4:3)</PresentationFormat>
  <Paragraphs>270</Paragraphs>
  <Slides>32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2</vt:i4>
      </vt:variant>
    </vt:vector>
  </HeadingPairs>
  <TitlesOfParts>
    <vt:vector size="39" baseType="lpstr">
      <vt:lpstr>굴림</vt:lpstr>
      <vt:lpstr>Arial</vt:lpstr>
      <vt:lpstr>Consolas</vt:lpstr>
      <vt:lpstr>Times New Roman</vt:lpstr>
      <vt:lpstr>Wingdings</vt:lpstr>
      <vt:lpstr>기본 디자인</vt:lpstr>
      <vt:lpstr>Visio</vt:lpstr>
      <vt:lpstr>No Local Reuse</vt:lpstr>
      <vt:lpstr>Outline</vt:lpstr>
      <vt:lpstr>Design</vt:lpstr>
      <vt:lpstr>Design</vt:lpstr>
      <vt:lpstr>Design</vt:lpstr>
      <vt:lpstr>Calculation Optimization</vt:lpstr>
      <vt:lpstr>Calculation Optimization</vt:lpstr>
      <vt:lpstr>Calculation Optimization</vt:lpstr>
      <vt:lpstr>Calculation Optimization</vt:lpstr>
      <vt:lpstr>Memory Access Optimization</vt:lpstr>
      <vt:lpstr>Computation Order</vt:lpstr>
      <vt:lpstr>Computation Order</vt:lpstr>
      <vt:lpstr>Computation Order</vt:lpstr>
      <vt:lpstr>Computation Order</vt:lpstr>
      <vt:lpstr>Computation Order</vt:lpstr>
      <vt:lpstr>Computation Order</vt:lpstr>
      <vt:lpstr>Computation Order</vt:lpstr>
      <vt:lpstr>Computation Order</vt:lpstr>
      <vt:lpstr>Computation Order</vt:lpstr>
      <vt:lpstr>Computation Order</vt:lpstr>
      <vt:lpstr>Computation Order</vt:lpstr>
      <vt:lpstr>Computation Order</vt:lpstr>
      <vt:lpstr>Computation Order</vt:lpstr>
      <vt:lpstr>Computation Order</vt:lpstr>
      <vt:lpstr>Computation Order</vt:lpstr>
      <vt:lpstr>DataFlow</vt:lpstr>
      <vt:lpstr>DataFlow</vt:lpstr>
      <vt:lpstr>DataFlow</vt:lpstr>
      <vt:lpstr>DataFlow</vt:lpstr>
      <vt:lpstr>DataFlow</vt:lpstr>
      <vt:lpstr>DataFlow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조 현종</cp:lastModifiedBy>
  <cp:revision>5</cp:revision>
  <cp:lastPrinted>2015-01-14T06:36:57Z</cp:lastPrinted>
  <dcterms:created xsi:type="dcterms:W3CDTF">1601-01-01T00:00:00Z</dcterms:created>
  <dcterms:modified xsi:type="dcterms:W3CDTF">2019-08-20T07:53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DE17E15BF40A24E9B9858CC8F428BC1</vt:lpwstr>
  </property>
</Properties>
</file>